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8A65F37" w14:textId="16953357" w:rsidR="00F8532A" w:rsidRPr="00837BCD" w:rsidRDefault="0038436A" w:rsidP="00F8532A">
      <w:pPr>
        <w:jc w:val="center"/>
        <w:rPr>
          <w:rFonts w:cstheme="minorHAnsi"/>
          <w:b/>
        </w:rPr>
      </w:pPr>
      <w:r w:rsidRPr="0038436A">
        <w:rPr>
          <w:rFonts w:cstheme="minorHAnsi"/>
          <w:b/>
          <w:noProof/>
          <w:lang w:eastAsia="en-GB"/>
        </w:rPr>
        <mc:AlternateContent>
          <mc:Choice Requires="wps">
            <w:drawing>
              <wp:anchor distT="45720" distB="45720" distL="114300" distR="114300" simplePos="0" relativeHeight="251659264" behindDoc="1" locked="0" layoutInCell="1" allowOverlap="1" wp14:anchorId="74DF5EC1" wp14:editId="10996A99">
                <wp:simplePos x="0" y="0"/>
                <wp:positionH relativeFrom="column">
                  <wp:posOffset>3225800</wp:posOffset>
                </wp:positionH>
                <wp:positionV relativeFrom="paragraph">
                  <wp:posOffset>-499745</wp:posOffset>
                </wp:positionV>
                <wp:extent cx="1905000" cy="1404620"/>
                <wp:effectExtent l="0" t="0" r="0" b="8255"/>
                <wp:wrapNone/>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05000" cy="1404620"/>
                        </a:xfrm>
                        <a:prstGeom prst="rect">
                          <a:avLst/>
                        </a:prstGeom>
                        <a:solidFill>
                          <a:srgbClr val="FFFFFF"/>
                        </a:solidFill>
                        <a:ln w="9525">
                          <a:noFill/>
                          <a:miter lim="800000"/>
                          <a:headEnd/>
                          <a:tailEnd/>
                        </a:ln>
                      </wps:spPr>
                      <wps:txbx>
                        <w:txbxContent>
                          <w:p w14:paraId="0536D4CA" w14:textId="6437B6D4" w:rsidR="0038436A" w:rsidRDefault="0038436A"/>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74DF5EC1" id="_x0000_t202" coordsize="21600,21600" o:spt="202" path="m,l,21600r21600,l21600,xe">
                <v:stroke joinstyle="miter"/>
                <v:path gradientshapeok="t" o:connecttype="rect"/>
              </v:shapetype>
              <v:shape id="Text Box 2" o:spid="_x0000_s1026" type="#_x0000_t202" style="position:absolute;left:0;text-align:left;margin-left:254pt;margin-top:-39.35pt;width:150pt;height:110.6pt;z-index:-251657216;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" stroked="f">
                <v:textbox style="mso-fit-shape-to-text:t">
                  <w:txbxContent>
                    <w:p w14:paraId="0536D4CA" w14:textId="6437B6D4" w:rsidR="0038436A" w:rsidRDefault="0038436A"/>
                  </w:txbxContent>
                </v:textbox>
              </v:shape>
            </w:pict>
          </mc:Fallback>
        </mc:AlternateContent>
      </w:r>
      <w:r w:rsidR="00A90B7E">
        <w:rPr>
          <w:rFonts w:cstheme="minorHAnsi"/>
          <w:b/>
        </w:rPr>
        <w:t xml:space="preserve">University of Warwick Travel Risk Management Policy </w:t>
      </w:r>
    </w:p>
    <w:p w14:paraId="78419F90" w14:textId="3B762556" w:rsidR="00F8532A" w:rsidRPr="00837BCD" w:rsidRDefault="00F8532A" w:rsidP="00F8532A">
      <w:pPr>
        <w:rPr>
          <w:rFonts w:cstheme="minorHAnsi"/>
        </w:rPr>
      </w:pPr>
    </w:p>
    <w:p w14:paraId="1BEBA71F" w14:textId="77777777" w:rsidR="00F8532A" w:rsidRPr="00837BCD" w:rsidRDefault="00F8532A" w:rsidP="00F8532A">
      <w:pPr>
        <w:rPr>
          <w:rFonts w:cstheme="minorHAnsi"/>
          <w:b/>
        </w:rPr>
      </w:pPr>
      <w:r w:rsidRPr="00837BCD">
        <w:rPr>
          <w:rFonts w:cstheme="minorHAnsi"/>
          <w:b/>
        </w:rPr>
        <w:t>Policy Introduction and Purpose</w:t>
      </w:r>
    </w:p>
    <w:p w14:paraId="4793CA15" w14:textId="77777777" w:rsidR="00A90B7E" w:rsidRDefault="00A90B7E" w:rsidP="00A90B7E">
      <w:pPr>
        <w:spacing w:after="0"/>
      </w:pPr>
      <w:r>
        <w:t>The University has a duty of care for its staff, students and associates</w:t>
      </w:r>
      <w:r>
        <w:rPr>
          <w:rStyle w:val="FootnoteReference"/>
          <w:rFonts w:eastAsia="Times New Roman" w:cs="Times New Roman"/>
          <w:color w:val="000000"/>
          <w:lang w:eastAsia="en-GB"/>
        </w:rPr>
        <w:footnoteReference w:id="1"/>
      </w:r>
      <w:r>
        <w:t xml:space="preserve"> when they undertake any activity as part of their studies or work with the University.  This includes where individuals travel on University business</w:t>
      </w:r>
      <w:r>
        <w:rPr>
          <w:rStyle w:val="FootnoteReference"/>
          <w:rFonts w:eastAsia="Times New Roman" w:cs="Times New Roman"/>
          <w:color w:val="000000"/>
          <w:lang w:eastAsia="en-GB"/>
        </w:rPr>
        <w:footnoteReference w:id="2"/>
      </w:r>
      <w:r>
        <w:t>.  In this context, the University will provide and manage the framework for individuals to assess travel risk and to plan and undertake travel, and receive welfare support from the University in the event of incidents and issues that occur during travel.</w:t>
      </w:r>
    </w:p>
    <w:p w14:paraId="04A326A5" w14:textId="0242611A" w:rsidR="00F8532A" w:rsidRPr="00A90B7E" w:rsidRDefault="00F8532A" w:rsidP="00A90B7E">
      <w:pPr>
        <w:spacing w:after="0"/>
      </w:pPr>
      <w:r w:rsidRPr="00837BCD">
        <w:rPr>
          <w:rFonts w:cstheme="minorHAnsi"/>
          <w:i/>
        </w:rPr>
        <w:t xml:space="preserve">. </w:t>
      </w:r>
    </w:p>
    <w:p w14:paraId="020E33C7" w14:textId="77777777" w:rsidR="00F8532A" w:rsidRPr="00837BCD" w:rsidRDefault="00F8532A" w:rsidP="00F8532A">
      <w:pPr>
        <w:rPr>
          <w:rFonts w:cstheme="minorHAnsi"/>
          <w:b/>
        </w:rPr>
      </w:pPr>
      <w:r w:rsidRPr="00837BCD">
        <w:rPr>
          <w:rFonts w:cstheme="minorHAnsi"/>
          <w:b/>
        </w:rPr>
        <w:t>Scope and Definitions</w:t>
      </w:r>
    </w:p>
    <w:p w14:paraId="5E7EB80B" w14:textId="77777777" w:rsidR="00A90B7E" w:rsidRPr="000976A1" w:rsidRDefault="00A90B7E" w:rsidP="00A90B7E">
      <w:pPr>
        <w:spacing w:after="0"/>
      </w:pPr>
      <w:r w:rsidRPr="000976A1">
        <w:t xml:space="preserve">Warwick’s staff </w:t>
      </w:r>
      <w:r>
        <w:t xml:space="preserve">and students </w:t>
      </w:r>
      <w:r w:rsidRPr="000976A1">
        <w:t>travel extensively – nationally and overseas – as part of the Univ</w:t>
      </w:r>
      <w:r>
        <w:t xml:space="preserve">ersity’s global connectivity. This </w:t>
      </w:r>
      <w:r w:rsidRPr="000976A1">
        <w:t xml:space="preserve">document sets out the policy framework through which student and staff welfare is managed when they travel </w:t>
      </w:r>
      <w:r>
        <w:t>o</w:t>
      </w:r>
      <w:r w:rsidRPr="000976A1">
        <w:t xml:space="preserve">n University business.  </w:t>
      </w:r>
      <w:r w:rsidRPr="000D4DDB">
        <w:t xml:space="preserve">The University considers the wellbeing of its staff </w:t>
      </w:r>
      <w:r>
        <w:t xml:space="preserve">and students </w:t>
      </w:r>
      <w:r w:rsidRPr="000D4DDB">
        <w:t>to be paramount</w:t>
      </w:r>
      <w:r>
        <w:t xml:space="preserve">, and this policy </w:t>
      </w:r>
      <w:r w:rsidRPr="000976A1">
        <w:t xml:space="preserve">outlines the responsibilities of the University and the individual traveller </w:t>
      </w:r>
      <w:r>
        <w:t>in this context.</w:t>
      </w:r>
    </w:p>
    <w:p w14:paraId="3E67621A" w14:textId="77777777" w:rsidR="00A90B7E" w:rsidRPr="000976A1" w:rsidRDefault="00A90B7E" w:rsidP="00A90B7E">
      <w:pPr>
        <w:spacing w:after="0"/>
      </w:pPr>
    </w:p>
    <w:p w14:paraId="1F2B4CB3" w14:textId="77777777" w:rsidR="00A90B7E" w:rsidRPr="000976A1" w:rsidRDefault="00A90B7E" w:rsidP="00A90B7E">
      <w:pPr>
        <w:spacing w:after="0"/>
        <w:rPr>
          <w:b/>
        </w:rPr>
      </w:pPr>
      <w:r w:rsidRPr="000976A1">
        <w:rPr>
          <w:b/>
        </w:rPr>
        <w:t>Who does the Policy apply to?</w:t>
      </w:r>
    </w:p>
    <w:p w14:paraId="5B2A2CEB" w14:textId="77777777" w:rsidR="00A90B7E" w:rsidRPr="000976A1" w:rsidRDefault="00A90B7E" w:rsidP="00A90B7E">
      <w:pPr>
        <w:spacing w:after="0"/>
      </w:pPr>
    </w:p>
    <w:p w14:paraId="7C0A0E8E" w14:textId="05905324" w:rsidR="00A90B7E" w:rsidRPr="000976A1" w:rsidRDefault="00A90B7E" w:rsidP="00A90B7E">
      <w:pPr>
        <w:spacing w:after="0"/>
        <w:rPr>
          <w:rFonts w:eastAsia="Times New Roman" w:cs="Times New Roman"/>
          <w:color w:val="000000"/>
          <w:lang w:eastAsia="en-GB"/>
        </w:rPr>
      </w:pPr>
      <w:r w:rsidRPr="000976A1">
        <w:rPr>
          <w:rFonts w:eastAsia="Times New Roman" w:cs="Times New Roman"/>
          <w:color w:val="000000"/>
          <w:lang w:eastAsia="en-GB"/>
        </w:rPr>
        <w:t>T</w:t>
      </w:r>
      <w:r>
        <w:rPr>
          <w:rFonts w:eastAsia="Times New Roman" w:cs="Times New Roman"/>
          <w:color w:val="000000"/>
          <w:lang w:eastAsia="en-GB"/>
        </w:rPr>
        <w:t>he</w:t>
      </w:r>
      <w:r w:rsidRPr="000976A1">
        <w:rPr>
          <w:rFonts w:eastAsia="Times New Roman" w:cs="Times New Roman"/>
          <w:color w:val="000000"/>
          <w:lang w:eastAsia="en-GB"/>
        </w:rPr>
        <w:t xml:space="preserve"> policy applies to all individuals including </w:t>
      </w:r>
      <w:r>
        <w:rPr>
          <w:rFonts w:eastAsia="Times New Roman" w:cs="Times New Roman"/>
          <w:color w:val="000000"/>
          <w:lang w:eastAsia="en-GB"/>
        </w:rPr>
        <w:t>staff</w:t>
      </w:r>
      <w:r w:rsidRPr="000976A1">
        <w:rPr>
          <w:rFonts w:eastAsia="Times New Roman" w:cs="Times New Roman"/>
          <w:color w:val="000000"/>
          <w:lang w:eastAsia="en-GB"/>
        </w:rPr>
        <w:t>, st</w:t>
      </w:r>
      <w:r>
        <w:rPr>
          <w:rFonts w:eastAsia="Times New Roman" w:cs="Times New Roman"/>
          <w:color w:val="000000"/>
          <w:lang w:eastAsia="en-GB"/>
        </w:rPr>
        <w:t>udents and associates</w:t>
      </w:r>
      <w:r w:rsidRPr="000976A1">
        <w:rPr>
          <w:rFonts w:eastAsia="Times New Roman" w:cs="Times New Roman"/>
          <w:color w:val="000000"/>
          <w:lang w:eastAsia="en-GB"/>
        </w:rPr>
        <w:t xml:space="preserve"> travelling on Univer</w:t>
      </w:r>
      <w:r>
        <w:rPr>
          <w:rFonts w:eastAsia="Times New Roman" w:cs="Times New Roman"/>
          <w:color w:val="000000"/>
          <w:lang w:eastAsia="en-GB"/>
        </w:rPr>
        <w:t>sity business</w:t>
      </w:r>
      <w:r w:rsidRPr="000976A1">
        <w:rPr>
          <w:rFonts w:eastAsia="Times New Roman" w:cs="Times New Roman"/>
          <w:color w:val="000000"/>
          <w:lang w:eastAsia="en-GB"/>
        </w:rPr>
        <w:t>.</w:t>
      </w:r>
      <w:r w:rsidR="00AB2F9D">
        <w:rPr>
          <w:rFonts w:eastAsia="Times New Roman" w:cs="Times New Roman"/>
          <w:color w:val="000000"/>
          <w:lang w:eastAsia="en-GB"/>
        </w:rPr>
        <w:t xml:space="preserve"> Members of staff who are travelling on a short or long term International Work Assignment should refer to the University’s International Working Policy</w:t>
      </w:r>
      <w:r w:rsidR="00980764">
        <w:rPr>
          <w:rFonts w:eastAsia="Times New Roman" w:cs="Times New Roman"/>
          <w:color w:val="000000"/>
          <w:lang w:eastAsia="en-GB"/>
        </w:rPr>
        <w:t>,</w:t>
      </w:r>
      <w:r w:rsidR="00AB2F9D">
        <w:rPr>
          <w:rFonts w:eastAsia="Times New Roman" w:cs="Times New Roman"/>
          <w:color w:val="000000"/>
          <w:lang w:eastAsia="en-GB"/>
        </w:rPr>
        <w:t xml:space="preserve"> found </w:t>
      </w:r>
      <w:hyperlink r:id="rId11" w:anchor="I" w:history="1">
        <w:r w:rsidR="00AB2F9D">
          <w:rPr>
            <w:rStyle w:val="Hyperlink"/>
          </w:rPr>
          <w:t>here.</w:t>
        </w:r>
      </w:hyperlink>
    </w:p>
    <w:p w14:paraId="28DD5FF7" w14:textId="77777777" w:rsidR="00A90B7E" w:rsidRDefault="00A90B7E" w:rsidP="00A90B7E">
      <w:pPr>
        <w:spacing w:after="0"/>
        <w:rPr>
          <w:b/>
        </w:rPr>
      </w:pPr>
    </w:p>
    <w:p w14:paraId="4FB73C4E" w14:textId="77777777" w:rsidR="00A90B7E" w:rsidRPr="000976A1" w:rsidRDefault="00A90B7E" w:rsidP="00A90B7E">
      <w:pPr>
        <w:spacing w:after="0"/>
        <w:rPr>
          <w:b/>
        </w:rPr>
      </w:pPr>
      <w:r w:rsidRPr="000976A1">
        <w:rPr>
          <w:b/>
        </w:rPr>
        <w:t>What does the Policy apply to?</w:t>
      </w:r>
    </w:p>
    <w:p w14:paraId="4391514E" w14:textId="77777777" w:rsidR="00A90B7E" w:rsidRPr="000976A1" w:rsidRDefault="00A90B7E" w:rsidP="00A90B7E">
      <w:pPr>
        <w:spacing w:after="0"/>
      </w:pPr>
    </w:p>
    <w:p w14:paraId="5E9CD009" w14:textId="77777777" w:rsidR="00C5117F" w:rsidRDefault="00A90B7E" w:rsidP="00A90B7E">
      <w:pPr>
        <w:spacing w:after="0"/>
      </w:pPr>
      <w:r w:rsidRPr="000976A1">
        <w:t xml:space="preserve">The policy applies to all </w:t>
      </w:r>
      <w:r>
        <w:t>University</w:t>
      </w:r>
      <w:r w:rsidRPr="000976A1">
        <w:t xml:space="preserve"> travel, regardless of </w:t>
      </w:r>
      <w:r>
        <w:t>destination,</w:t>
      </w:r>
      <w:r w:rsidRPr="000976A1">
        <w:t xml:space="preserve"> </w:t>
      </w:r>
      <w:r>
        <w:t>duration or source of funding</w:t>
      </w:r>
      <w:r w:rsidRPr="000976A1">
        <w:t xml:space="preserve">, undertaken as part of an </w:t>
      </w:r>
      <w:r w:rsidRPr="002E7321">
        <w:t>individual’s</w:t>
      </w:r>
      <w:r w:rsidRPr="000976A1">
        <w:t xml:space="preserve"> professional activities</w:t>
      </w:r>
      <w:r>
        <w:t>,</w:t>
      </w:r>
      <w:r w:rsidRPr="000976A1">
        <w:t xml:space="preserve"> </w:t>
      </w:r>
      <w:r>
        <w:t xml:space="preserve">studies or </w:t>
      </w:r>
      <w:r w:rsidRPr="000976A1">
        <w:t xml:space="preserve">research undertaken as part of their role at the University of </w:t>
      </w:r>
    </w:p>
    <w:p w14:paraId="38E8F66D" w14:textId="590DB823" w:rsidR="00A90B7E" w:rsidRPr="000976A1" w:rsidRDefault="00A90B7E" w:rsidP="00A90B7E">
      <w:pPr>
        <w:spacing w:after="0"/>
      </w:pPr>
      <w:r w:rsidRPr="000976A1">
        <w:t>Warwick.</w:t>
      </w:r>
      <w:r>
        <w:t xml:space="preserve">  </w:t>
      </w:r>
      <w:r>
        <w:rPr>
          <w:rFonts w:eastAsia="Times New Roman" w:cs="Times New Roman"/>
          <w:color w:val="000000"/>
          <w:lang w:eastAsia="en-GB"/>
        </w:rPr>
        <w:t xml:space="preserve">This policy is </w:t>
      </w:r>
      <w:r w:rsidRPr="000976A1">
        <w:rPr>
          <w:rFonts w:eastAsia="Times New Roman" w:cs="Times New Roman"/>
          <w:color w:val="000000"/>
          <w:lang w:eastAsia="en-GB"/>
        </w:rPr>
        <w:t>aligned to the University’s Financial Procedure 16</w:t>
      </w:r>
      <w:r>
        <w:rPr>
          <w:rFonts w:eastAsia="Times New Roman" w:cs="Times New Roman"/>
          <w:color w:val="000000"/>
          <w:lang w:eastAsia="en-GB"/>
        </w:rPr>
        <w:t>.  The policy does not apply to personal holiday travel, even if taken in conjunction with University business-related travel.</w:t>
      </w:r>
    </w:p>
    <w:p w14:paraId="4E7160C9" w14:textId="77777777" w:rsidR="00E54D4B" w:rsidRDefault="00E54D4B" w:rsidP="00F8532A">
      <w:pPr>
        <w:rPr>
          <w:rFonts w:cstheme="minorHAnsi"/>
          <w:b/>
        </w:rPr>
      </w:pPr>
    </w:p>
    <w:p w14:paraId="70A6020A" w14:textId="4907E1E1" w:rsidR="00F8532A" w:rsidRPr="00837BCD" w:rsidRDefault="00F8532A" w:rsidP="00F8532A">
      <w:pPr>
        <w:rPr>
          <w:rFonts w:cstheme="minorHAnsi"/>
          <w:b/>
        </w:rPr>
      </w:pPr>
      <w:r w:rsidRPr="00837BCD">
        <w:rPr>
          <w:rFonts w:cstheme="minorHAnsi"/>
          <w:b/>
        </w:rPr>
        <w:t xml:space="preserve">Responsibilities </w:t>
      </w:r>
    </w:p>
    <w:p w14:paraId="0EF375BF" w14:textId="77777777" w:rsidR="00A90B7E" w:rsidRPr="000976A1" w:rsidRDefault="00A90B7E" w:rsidP="00A90B7E">
      <w:pPr>
        <w:spacing w:after="0"/>
      </w:pPr>
      <w:r w:rsidRPr="00ED16C8">
        <w:t xml:space="preserve">The University has a duty of care for its </w:t>
      </w:r>
      <w:r>
        <w:t>staff</w:t>
      </w:r>
      <w:r w:rsidRPr="00ED16C8">
        <w:t>, students and associates undertaking travel as</w:t>
      </w:r>
      <w:r w:rsidRPr="000976A1">
        <w:t xml:space="preserve"> part of their role at the University of Warwick. The following have lead responsibility for the application of this duty of care. </w:t>
      </w:r>
    </w:p>
    <w:p w14:paraId="2CF8E061" w14:textId="77777777" w:rsidR="00A90B7E" w:rsidRDefault="00A90B7E" w:rsidP="00A90B7E">
      <w:pPr>
        <w:spacing w:after="0"/>
      </w:pPr>
    </w:p>
    <w:p w14:paraId="62C4A15C" w14:textId="77777777" w:rsidR="00A90B7E" w:rsidRPr="00ED16C8" w:rsidRDefault="00A90B7E" w:rsidP="00A90B7E">
      <w:pPr>
        <w:spacing w:after="0"/>
      </w:pPr>
      <w:r w:rsidRPr="00ED16C8">
        <w:t>The University is responsible for:</w:t>
      </w:r>
    </w:p>
    <w:p w14:paraId="2C6F2223" w14:textId="77777777" w:rsidR="00A90B7E" w:rsidRPr="0076787F" w:rsidRDefault="00A90B7E" w:rsidP="00A90B7E">
      <w:pPr>
        <w:spacing w:after="0"/>
      </w:pPr>
    </w:p>
    <w:p w14:paraId="3E7D58C7" w14:textId="77777777" w:rsidR="00A90B7E" w:rsidRDefault="00A90B7E" w:rsidP="00A90B7E">
      <w:pPr>
        <w:pStyle w:val="ListParagraph"/>
        <w:numPr>
          <w:ilvl w:val="0"/>
          <w:numId w:val="10"/>
        </w:numPr>
        <w:spacing w:after="0" w:line="259" w:lineRule="auto"/>
      </w:pPr>
      <w:r w:rsidRPr="007035BB">
        <w:t>Ensuring that staff, students and associates</w:t>
      </w:r>
      <w:r>
        <w:t xml:space="preserve"> are equipped to assess and manage the risks associated with any travel that they plan to undertake</w:t>
      </w:r>
      <w:r w:rsidRPr="007035BB">
        <w:t xml:space="preserve"> as part of their role at the University</w:t>
      </w:r>
      <w:r>
        <w:t>;</w:t>
      </w:r>
    </w:p>
    <w:p w14:paraId="69C3AFBE" w14:textId="77777777" w:rsidR="00A90B7E" w:rsidRPr="007035BB" w:rsidRDefault="00A90B7E" w:rsidP="00A90B7E">
      <w:pPr>
        <w:pStyle w:val="ListParagraph"/>
        <w:numPr>
          <w:ilvl w:val="0"/>
          <w:numId w:val="10"/>
        </w:numPr>
        <w:spacing w:after="0" w:line="259" w:lineRule="auto"/>
      </w:pPr>
      <w:r w:rsidRPr="00CE61A3">
        <w:t>Ensuring that those who travel on behalf of the University have access to</w:t>
      </w:r>
      <w:r w:rsidRPr="007035BB">
        <w:t xml:space="preserve"> assistance in the event of an incident affecting them or their travel plans.</w:t>
      </w:r>
    </w:p>
    <w:p w14:paraId="133A09FB" w14:textId="77777777" w:rsidR="00A90B7E" w:rsidRPr="000976A1" w:rsidRDefault="00A90B7E" w:rsidP="00A90B7E">
      <w:pPr>
        <w:spacing w:after="0"/>
      </w:pPr>
    </w:p>
    <w:p w14:paraId="349DA29F" w14:textId="77777777" w:rsidR="00A90B7E" w:rsidRPr="000976A1" w:rsidRDefault="00A90B7E" w:rsidP="00A90B7E">
      <w:pPr>
        <w:spacing w:after="0"/>
      </w:pPr>
      <w:r w:rsidRPr="00E570D6">
        <w:t>Heads of Departments are responsible for:</w:t>
      </w:r>
    </w:p>
    <w:p w14:paraId="1E748FB2" w14:textId="77777777" w:rsidR="00A90B7E" w:rsidRPr="000976A1" w:rsidRDefault="00A90B7E" w:rsidP="00A90B7E">
      <w:pPr>
        <w:spacing w:after="0"/>
      </w:pPr>
    </w:p>
    <w:p w14:paraId="78B962A6" w14:textId="77777777" w:rsidR="00A90B7E" w:rsidRPr="000976A1" w:rsidRDefault="00A90B7E" w:rsidP="00A90B7E">
      <w:pPr>
        <w:pStyle w:val="ListParagraph"/>
        <w:numPr>
          <w:ilvl w:val="0"/>
          <w:numId w:val="7"/>
        </w:numPr>
        <w:spacing w:after="0" w:line="259" w:lineRule="auto"/>
      </w:pPr>
      <w:r w:rsidRPr="000976A1">
        <w:t xml:space="preserve">Ensuring departmental </w:t>
      </w:r>
      <w:r>
        <w:t xml:space="preserve">activities are carried out in </w:t>
      </w:r>
      <w:r w:rsidRPr="000976A1">
        <w:t>compl</w:t>
      </w:r>
      <w:r>
        <w:t>iance with the T</w:t>
      </w:r>
      <w:r w:rsidRPr="000976A1">
        <w:t>ravel</w:t>
      </w:r>
      <w:r>
        <w:t xml:space="preserve"> Risk Management</w:t>
      </w:r>
      <w:r w:rsidRPr="000976A1">
        <w:t xml:space="preserve"> Policy and associated procedures</w:t>
      </w:r>
      <w:r>
        <w:t>, (Annex 1)</w:t>
      </w:r>
      <w:r w:rsidRPr="000976A1">
        <w:t>;</w:t>
      </w:r>
    </w:p>
    <w:p w14:paraId="62A40C12" w14:textId="77777777" w:rsidR="00980764" w:rsidRDefault="00980764" w:rsidP="00980764">
      <w:pPr>
        <w:spacing w:after="0" w:line="259" w:lineRule="auto"/>
      </w:pPr>
    </w:p>
    <w:p w14:paraId="6CA47372" w14:textId="77777777" w:rsidR="00980764" w:rsidRDefault="00980764" w:rsidP="00980764">
      <w:pPr>
        <w:pStyle w:val="ListParagraph"/>
        <w:spacing w:after="0" w:line="259" w:lineRule="auto"/>
      </w:pPr>
    </w:p>
    <w:p w14:paraId="48B1043D" w14:textId="77777777" w:rsidR="00980764" w:rsidRDefault="00980764" w:rsidP="00980764">
      <w:pPr>
        <w:pStyle w:val="ListParagraph"/>
      </w:pPr>
    </w:p>
    <w:p w14:paraId="7B0A62FA" w14:textId="7B2C46C8" w:rsidR="00A90B7E" w:rsidRPr="000976A1" w:rsidRDefault="00A90B7E" w:rsidP="00A90B7E">
      <w:pPr>
        <w:pStyle w:val="ListParagraph"/>
        <w:numPr>
          <w:ilvl w:val="0"/>
          <w:numId w:val="7"/>
        </w:numPr>
        <w:spacing w:after="0" w:line="259" w:lineRule="auto"/>
      </w:pPr>
      <w:r w:rsidRPr="000976A1">
        <w:t>Ensuring that pre-travel risk assessment processes have been completed</w:t>
      </w:r>
      <w:r>
        <w:t xml:space="preserve"> (where appropriate)</w:t>
      </w:r>
      <w:r w:rsidRPr="000976A1">
        <w:t xml:space="preserve"> before travel</w:t>
      </w:r>
      <w:r>
        <w:t xml:space="preserve"> and that any risk mitigation is considered adequate and acceptable</w:t>
      </w:r>
      <w:r w:rsidRPr="000976A1">
        <w:t xml:space="preserve">; </w:t>
      </w:r>
    </w:p>
    <w:p w14:paraId="58840795" w14:textId="77777777" w:rsidR="00A90B7E" w:rsidRDefault="00A90B7E" w:rsidP="00A90B7E">
      <w:pPr>
        <w:pStyle w:val="ListParagraph"/>
        <w:numPr>
          <w:ilvl w:val="0"/>
          <w:numId w:val="7"/>
        </w:numPr>
        <w:spacing w:after="0" w:line="259" w:lineRule="auto"/>
      </w:pPr>
      <w:r>
        <w:t>Ensuring that there are adequate arrangements to record the travel itinerary for those staff/students who arrange their travel separate from the University Travel Management Companies;</w:t>
      </w:r>
    </w:p>
    <w:p w14:paraId="5C23B538" w14:textId="77777777" w:rsidR="00A90B7E" w:rsidRDefault="00A90B7E" w:rsidP="00A90B7E">
      <w:pPr>
        <w:pStyle w:val="ListParagraph"/>
        <w:numPr>
          <w:ilvl w:val="0"/>
          <w:numId w:val="7"/>
        </w:numPr>
        <w:spacing w:after="0" w:line="259" w:lineRule="auto"/>
      </w:pPr>
      <w:r w:rsidRPr="000976A1">
        <w:t>Assessing and agreeing that any travel to be undertaken is appropriate and offers value for money;</w:t>
      </w:r>
    </w:p>
    <w:p w14:paraId="60EC1A3B" w14:textId="77777777" w:rsidR="00A90B7E" w:rsidRDefault="00A90B7E" w:rsidP="00A90B7E">
      <w:pPr>
        <w:pStyle w:val="ListParagraph"/>
        <w:numPr>
          <w:ilvl w:val="0"/>
          <w:numId w:val="7"/>
        </w:numPr>
        <w:spacing w:after="0" w:line="259" w:lineRule="auto"/>
      </w:pPr>
      <w:r>
        <w:t>Establishing and informing staff/students in advance of travel what communication channels will be used for contact during travel.</w:t>
      </w:r>
      <w:r w:rsidRPr="000B181A">
        <w:t xml:space="preserve"> </w:t>
      </w:r>
      <w:r w:rsidRPr="000976A1">
        <w:t>This may be via</w:t>
      </w:r>
      <w:r>
        <w:t xml:space="preserve"> means such as</w:t>
      </w:r>
      <w:r w:rsidRPr="000976A1">
        <w:t xml:space="preserve"> regular ema</w:t>
      </w:r>
      <w:r>
        <w:t>il contact, phone call or text;</w:t>
      </w:r>
    </w:p>
    <w:p w14:paraId="5CB7310F" w14:textId="77777777" w:rsidR="00A90B7E" w:rsidRPr="000976A1" w:rsidRDefault="00A90B7E" w:rsidP="00A90B7E">
      <w:pPr>
        <w:pStyle w:val="ListParagraph"/>
        <w:numPr>
          <w:ilvl w:val="0"/>
          <w:numId w:val="7"/>
        </w:numPr>
        <w:spacing w:after="0" w:line="259" w:lineRule="auto"/>
      </w:pPr>
      <w:r>
        <w:t>Maintaining up to date and accessible contact information for all staff/students;</w:t>
      </w:r>
    </w:p>
    <w:p w14:paraId="7AE1EE4D" w14:textId="77777777" w:rsidR="00A90B7E" w:rsidRPr="000976A1" w:rsidRDefault="00A90B7E" w:rsidP="00A90B7E">
      <w:pPr>
        <w:pStyle w:val="ListParagraph"/>
        <w:numPr>
          <w:ilvl w:val="0"/>
          <w:numId w:val="7"/>
        </w:numPr>
        <w:spacing w:after="0" w:line="259" w:lineRule="auto"/>
      </w:pPr>
      <w:r>
        <w:t xml:space="preserve">Ensuring that their department remains </w:t>
      </w:r>
      <w:r w:rsidRPr="000976A1">
        <w:t>in regular contact with colleagues or students when travelling on University business/studies via appropriate and pre-agreed channels;</w:t>
      </w:r>
    </w:p>
    <w:p w14:paraId="488008B7" w14:textId="03BDD5E4" w:rsidR="00A90B7E" w:rsidRPr="000976A1" w:rsidRDefault="00A90B7E" w:rsidP="00A90B7E">
      <w:pPr>
        <w:pStyle w:val="ListParagraph"/>
        <w:numPr>
          <w:ilvl w:val="0"/>
          <w:numId w:val="7"/>
        </w:numPr>
        <w:spacing w:after="0" w:line="259" w:lineRule="auto"/>
      </w:pPr>
      <w:r w:rsidRPr="000976A1">
        <w:t>Liaising with th</w:t>
      </w:r>
      <w:r>
        <w:t>e  Risk and Resilience team</w:t>
      </w:r>
      <w:r w:rsidRPr="000976A1">
        <w:t>, as required, in the event of a significant incident where there is risk or actual threat to the wellbeing of a member of the University in the territory in which they are travelling or due to travel;</w:t>
      </w:r>
    </w:p>
    <w:p w14:paraId="72DB4159" w14:textId="24C339E9" w:rsidR="00A90B7E" w:rsidRPr="000976A1" w:rsidRDefault="00A90B7E" w:rsidP="00A90B7E">
      <w:pPr>
        <w:pStyle w:val="ListParagraph"/>
        <w:numPr>
          <w:ilvl w:val="0"/>
          <w:numId w:val="7"/>
        </w:numPr>
        <w:spacing w:after="0" w:line="259" w:lineRule="auto"/>
      </w:pPr>
      <w:r w:rsidRPr="000976A1">
        <w:t>Making initial contact with their staff</w:t>
      </w:r>
      <w:r>
        <w:t xml:space="preserve"> and students</w:t>
      </w:r>
      <w:r w:rsidRPr="000976A1">
        <w:t xml:space="preserve"> in the event of an incident through pre-agreed channels </w:t>
      </w:r>
      <w:r>
        <w:t>if</w:t>
      </w:r>
      <w:r w:rsidRPr="000976A1">
        <w:t xml:space="preserve"> requested by the </w:t>
      </w:r>
      <w:r>
        <w:t xml:space="preserve"> Risk and </w:t>
      </w:r>
      <w:r w:rsidRPr="000976A1">
        <w:t>Resilience team;</w:t>
      </w:r>
    </w:p>
    <w:p w14:paraId="6066F09C" w14:textId="11558F40" w:rsidR="00A90B7E" w:rsidRPr="000976A1" w:rsidRDefault="00A90B7E" w:rsidP="00A90B7E">
      <w:pPr>
        <w:pStyle w:val="ListParagraph"/>
        <w:numPr>
          <w:ilvl w:val="0"/>
          <w:numId w:val="7"/>
        </w:numPr>
        <w:spacing w:after="0" w:line="259" w:lineRule="auto"/>
      </w:pPr>
      <w:r w:rsidRPr="000976A1">
        <w:t xml:space="preserve">Supporting centrally-managed communications to ascertain welfare and to offer appropriate guidance and support in the event of an incident or risk as identified by the </w:t>
      </w:r>
      <w:r>
        <w:t>Risk and Resilience Team.</w:t>
      </w:r>
    </w:p>
    <w:p w14:paraId="6829857C" w14:textId="77777777" w:rsidR="00A90B7E" w:rsidRDefault="00A90B7E" w:rsidP="00A90B7E">
      <w:pPr>
        <w:spacing w:after="0"/>
      </w:pPr>
    </w:p>
    <w:p w14:paraId="1BF2C6B5" w14:textId="77777777" w:rsidR="00A90B7E" w:rsidRPr="000976A1" w:rsidRDefault="00A90B7E" w:rsidP="00A90B7E">
      <w:pPr>
        <w:spacing w:after="0"/>
      </w:pPr>
      <w:r w:rsidRPr="000976A1">
        <w:t>Individual</w:t>
      </w:r>
      <w:r>
        <w:t xml:space="preserve">s who travel on University business </w:t>
      </w:r>
      <w:r w:rsidRPr="000976A1">
        <w:t>are responsible for:</w:t>
      </w:r>
    </w:p>
    <w:p w14:paraId="4BBDCD5E" w14:textId="77777777" w:rsidR="00A90B7E" w:rsidRPr="000976A1" w:rsidRDefault="00A90B7E" w:rsidP="00A90B7E">
      <w:pPr>
        <w:spacing w:after="0"/>
      </w:pPr>
    </w:p>
    <w:p w14:paraId="4B7C7127" w14:textId="77777777" w:rsidR="00A90B7E" w:rsidRPr="000976A1" w:rsidRDefault="00A90B7E" w:rsidP="00A90B7E">
      <w:pPr>
        <w:pStyle w:val="ListParagraph"/>
        <w:numPr>
          <w:ilvl w:val="0"/>
          <w:numId w:val="8"/>
        </w:numPr>
        <w:spacing w:after="0" w:line="259" w:lineRule="auto"/>
      </w:pPr>
      <w:r>
        <w:t xml:space="preserve">Complying with the </w:t>
      </w:r>
      <w:r w:rsidRPr="000976A1">
        <w:t xml:space="preserve">Travel </w:t>
      </w:r>
      <w:r>
        <w:t xml:space="preserve">Risk Management </w:t>
      </w:r>
      <w:r w:rsidRPr="000976A1">
        <w:t>Policy and associated procedures</w:t>
      </w:r>
      <w:r>
        <w:t>, (Annex 1)</w:t>
      </w:r>
      <w:r w:rsidRPr="000976A1">
        <w:t>;</w:t>
      </w:r>
    </w:p>
    <w:p w14:paraId="000DD57D" w14:textId="77777777" w:rsidR="00A90B7E" w:rsidRPr="000976A1" w:rsidRDefault="00A90B7E" w:rsidP="00A90B7E">
      <w:pPr>
        <w:pStyle w:val="ListParagraph"/>
        <w:numPr>
          <w:ilvl w:val="0"/>
          <w:numId w:val="8"/>
        </w:numPr>
        <w:spacing w:after="0" w:line="259" w:lineRule="auto"/>
        <w:rPr>
          <w:b/>
        </w:rPr>
      </w:pPr>
      <w:r w:rsidRPr="000976A1">
        <w:t>Not taking any unnecessary risks when travelling on University business or activities;</w:t>
      </w:r>
    </w:p>
    <w:p w14:paraId="3898FAD1" w14:textId="04B05954" w:rsidR="007B44D7" w:rsidRPr="00980764" w:rsidRDefault="00A90B7E" w:rsidP="007B44D7">
      <w:pPr>
        <w:pStyle w:val="ListParagraph"/>
        <w:numPr>
          <w:ilvl w:val="0"/>
          <w:numId w:val="8"/>
        </w:numPr>
        <w:spacing w:after="0" w:line="259" w:lineRule="auto"/>
        <w:rPr>
          <w:b/>
        </w:rPr>
      </w:pPr>
      <w:r>
        <w:t>Providing their</w:t>
      </w:r>
      <w:r w:rsidRPr="000976A1">
        <w:t xml:space="preserve"> home department</w:t>
      </w:r>
      <w:r>
        <w:t xml:space="preserve"> with up to date contact</w:t>
      </w:r>
      <w:r w:rsidRPr="000976A1">
        <w:t xml:space="preserve"> and next of kin details;</w:t>
      </w:r>
    </w:p>
    <w:p w14:paraId="4DA616A5" w14:textId="77777777" w:rsidR="00A90B7E" w:rsidRPr="000976A1" w:rsidRDefault="00A90B7E" w:rsidP="00A90B7E">
      <w:pPr>
        <w:pStyle w:val="ListParagraph"/>
        <w:numPr>
          <w:ilvl w:val="0"/>
          <w:numId w:val="8"/>
        </w:numPr>
        <w:spacing w:after="0" w:line="259" w:lineRule="auto"/>
        <w:rPr>
          <w:b/>
        </w:rPr>
      </w:pPr>
      <w:r w:rsidRPr="000976A1">
        <w:t xml:space="preserve">Maintaining contact with their home department via appropriate and </w:t>
      </w:r>
      <w:r>
        <w:t>pre-</w:t>
      </w:r>
      <w:r w:rsidRPr="000976A1">
        <w:t>agreed channels</w:t>
      </w:r>
      <w:r>
        <w:t xml:space="preserve"> (see below)</w:t>
      </w:r>
      <w:r w:rsidRPr="000976A1">
        <w:t>;</w:t>
      </w:r>
    </w:p>
    <w:p w14:paraId="77BF911A" w14:textId="77777777" w:rsidR="00A90B7E" w:rsidRPr="000976A1" w:rsidRDefault="00A90B7E" w:rsidP="00A90B7E">
      <w:pPr>
        <w:pStyle w:val="ListParagraph"/>
        <w:numPr>
          <w:ilvl w:val="0"/>
          <w:numId w:val="8"/>
        </w:numPr>
        <w:spacing w:after="0" w:line="259" w:lineRule="auto"/>
        <w:rPr>
          <w:b/>
        </w:rPr>
      </w:pPr>
      <w:r w:rsidRPr="000976A1">
        <w:t>Informing the</w:t>
      </w:r>
      <w:r>
        <w:t>ir home department</w:t>
      </w:r>
      <w:r w:rsidRPr="000976A1">
        <w:t xml:space="preserve"> of any changes to their travel itinerary </w:t>
      </w:r>
      <w:r>
        <w:t xml:space="preserve">and contact details </w:t>
      </w:r>
      <w:r w:rsidRPr="000976A1">
        <w:t>as soon as practicable;</w:t>
      </w:r>
    </w:p>
    <w:p w14:paraId="0B2E987F" w14:textId="77777777" w:rsidR="00A90B7E" w:rsidRPr="000976A1" w:rsidRDefault="00A90B7E" w:rsidP="00A90B7E">
      <w:pPr>
        <w:pStyle w:val="ListParagraph"/>
        <w:numPr>
          <w:ilvl w:val="0"/>
          <w:numId w:val="8"/>
        </w:numPr>
        <w:spacing w:after="0" w:line="259" w:lineRule="auto"/>
        <w:rPr>
          <w:b/>
        </w:rPr>
      </w:pPr>
      <w:r w:rsidRPr="000976A1">
        <w:t>Confirming their wellbeing to the University as soon as practicable if contacted to verify safety in the event of an incident;</w:t>
      </w:r>
    </w:p>
    <w:p w14:paraId="159CF1F8" w14:textId="2BAEAD0F" w:rsidR="00A90B7E" w:rsidRPr="000976A1" w:rsidRDefault="00A90B7E" w:rsidP="00A90B7E">
      <w:pPr>
        <w:pStyle w:val="ListParagraph"/>
        <w:numPr>
          <w:ilvl w:val="0"/>
          <w:numId w:val="8"/>
        </w:numPr>
        <w:spacing w:after="0" w:line="259" w:lineRule="auto"/>
        <w:rPr>
          <w:b/>
        </w:rPr>
      </w:pPr>
      <w:r>
        <w:t xml:space="preserve">Adhering to Government </w:t>
      </w:r>
      <w:r w:rsidR="007B44D7">
        <w:t>Foreign, Commonwealth and Development Office</w:t>
      </w:r>
      <w:r>
        <w:t xml:space="preserve"> (</w:t>
      </w:r>
      <w:r w:rsidR="007B44D7">
        <w:t>FCDO</w:t>
      </w:r>
      <w:r>
        <w:t>)</w:t>
      </w:r>
      <w:r w:rsidRPr="000976A1">
        <w:t xml:space="preserve"> travel guidance.</w:t>
      </w:r>
    </w:p>
    <w:p w14:paraId="40FB628D" w14:textId="77777777" w:rsidR="00A90B7E" w:rsidRDefault="00A90B7E" w:rsidP="00A90B7E">
      <w:pPr>
        <w:spacing w:after="0"/>
      </w:pPr>
    </w:p>
    <w:p w14:paraId="0700A28D" w14:textId="4DF0DC3F" w:rsidR="00A90B7E" w:rsidRPr="000976A1" w:rsidRDefault="00980764" w:rsidP="00A90B7E">
      <w:pPr>
        <w:spacing w:after="0"/>
      </w:pPr>
      <w:r>
        <w:t>The</w:t>
      </w:r>
      <w:r w:rsidR="00A90B7E">
        <w:t xml:space="preserve"> Risk and Resilience </w:t>
      </w:r>
      <w:r w:rsidR="00A90B7E" w:rsidRPr="000976A1">
        <w:t>Team is responsible for:</w:t>
      </w:r>
    </w:p>
    <w:p w14:paraId="3E68C135" w14:textId="77777777" w:rsidR="00A90B7E" w:rsidRPr="000976A1" w:rsidRDefault="00A90B7E" w:rsidP="00A90B7E">
      <w:pPr>
        <w:spacing w:after="0"/>
      </w:pPr>
    </w:p>
    <w:p w14:paraId="53C8DAC1" w14:textId="77777777" w:rsidR="00A90B7E" w:rsidRPr="000976A1" w:rsidRDefault="00A90B7E" w:rsidP="00A90B7E">
      <w:pPr>
        <w:pStyle w:val="ListParagraph"/>
        <w:numPr>
          <w:ilvl w:val="0"/>
          <w:numId w:val="9"/>
        </w:numPr>
        <w:spacing w:after="0" w:line="259" w:lineRule="auto"/>
      </w:pPr>
      <w:r>
        <w:t xml:space="preserve">Reviewing the effectiveness of and maintaining the </w:t>
      </w:r>
      <w:r w:rsidRPr="000976A1">
        <w:t xml:space="preserve">Travel </w:t>
      </w:r>
      <w:r>
        <w:t xml:space="preserve">Risk Management </w:t>
      </w:r>
      <w:r w:rsidRPr="000976A1">
        <w:t>Policy;</w:t>
      </w:r>
    </w:p>
    <w:p w14:paraId="5B7D0969" w14:textId="77777777" w:rsidR="00A90B7E" w:rsidRPr="000976A1" w:rsidRDefault="00A90B7E" w:rsidP="00A90B7E">
      <w:pPr>
        <w:pStyle w:val="ListParagraph"/>
        <w:numPr>
          <w:ilvl w:val="0"/>
          <w:numId w:val="9"/>
        </w:numPr>
        <w:spacing w:after="0" w:line="259" w:lineRule="auto"/>
      </w:pPr>
      <w:r w:rsidRPr="000976A1">
        <w:t>Developing appropriate procedures and guidance to underpin the policy, where necessary;</w:t>
      </w:r>
    </w:p>
    <w:p w14:paraId="66DEDF2D" w14:textId="77777777" w:rsidR="00A90B7E" w:rsidRDefault="00A90B7E" w:rsidP="00A90B7E">
      <w:pPr>
        <w:pStyle w:val="ListParagraph"/>
        <w:numPr>
          <w:ilvl w:val="0"/>
          <w:numId w:val="9"/>
        </w:numPr>
        <w:spacing w:after="0" w:line="259" w:lineRule="auto"/>
      </w:pPr>
      <w:r w:rsidRPr="000976A1">
        <w:t>Communicating the policy, and any associated procedures, within the University;</w:t>
      </w:r>
    </w:p>
    <w:p w14:paraId="0F24BFFB" w14:textId="77777777" w:rsidR="00A90B7E" w:rsidRPr="000976A1" w:rsidRDefault="00A90B7E" w:rsidP="00A90B7E">
      <w:pPr>
        <w:pStyle w:val="ListParagraph"/>
        <w:numPr>
          <w:ilvl w:val="0"/>
          <w:numId w:val="9"/>
        </w:numPr>
        <w:spacing w:after="0" w:line="259" w:lineRule="auto"/>
      </w:pPr>
      <w:r>
        <w:t>Providing training and support to colleagues to assist them in the discharge of their responsibilities as detailed in this policy;</w:t>
      </w:r>
    </w:p>
    <w:p w14:paraId="0FE5B29D" w14:textId="77777777" w:rsidR="00A90B7E" w:rsidRPr="000976A1" w:rsidRDefault="00A90B7E" w:rsidP="00A90B7E">
      <w:pPr>
        <w:pStyle w:val="ListParagraph"/>
        <w:numPr>
          <w:ilvl w:val="0"/>
          <w:numId w:val="9"/>
        </w:numPr>
        <w:spacing w:after="0" w:line="259" w:lineRule="auto"/>
      </w:pPr>
      <w:r>
        <w:t>Initiating</w:t>
      </w:r>
      <w:r w:rsidRPr="000976A1">
        <w:t xml:space="preserve"> communications in the event of a heightened risk or incident;</w:t>
      </w:r>
    </w:p>
    <w:p w14:paraId="7A01EDE0" w14:textId="77777777" w:rsidR="00A90B7E" w:rsidRPr="000976A1" w:rsidRDefault="00A90B7E" w:rsidP="00A90B7E">
      <w:pPr>
        <w:pStyle w:val="ListParagraph"/>
        <w:numPr>
          <w:ilvl w:val="0"/>
          <w:numId w:val="9"/>
        </w:numPr>
        <w:spacing w:after="0" w:line="259" w:lineRule="auto"/>
      </w:pPr>
      <w:r w:rsidRPr="000976A1">
        <w:t xml:space="preserve">If appropriate, requesting departments to make initial contact with potentially affected travelling </w:t>
      </w:r>
      <w:r>
        <w:t>staff and students t</w:t>
      </w:r>
      <w:r w:rsidRPr="000976A1">
        <w:t>o ascertain their welfare and to offer guidance and support;</w:t>
      </w:r>
    </w:p>
    <w:p w14:paraId="370F9719" w14:textId="77777777" w:rsidR="00A90B7E" w:rsidRPr="000976A1" w:rsidRDefault="00A90B7E" w:rsidP="00A90B7E">
      <w:pPr>
        <w:pStyle w:val="ListParagraph"/>
        <w:numPr>
          <w:ilvl w:val="0"/>
          <w:numId w:val="9"/>
        </w:numPr>
        <w:spacing w:after="0" w:line="259" w:lineRule="auto"/>
      </w:pPr>
      <w:r>
        <w:t xml:space="preserve">Escalating to the University Major Incident Team (MIT), where appropriate, for </w:t>
      </w:r>
      <w:r w:rsidRPr="000976A1">
        <w:t>m</w:t>
      </w:r>
      <w:r>
        <w:t xml:space="preserve">anaging guidance, </w:t>
      </w:r>
      <w:r w:rsidRPr="000976A1">
        <w:t>support</w:t>
      </w:r>
      <w:r>
        <w:t xml:space="preserve"> and communications</w:t>
      </w:r>
      <w:r w:rsidRPr="000976A1">
        <w:t xml:space="preserve"> to travellers and departmental teams</w:t>
      </w:r>
      <w:r>
        <w:t>.</w:t>
      </w:r>
    </w:p>
    <w:p w14:paraId="6C246322" w14:textId="77777777" w:rsidR="00A90B7E" w:rsidRDefault="00A90B7E" w:rsidP="00A90B7E">
      <w:pPr>
        <w:spacing w:after="0"/>
        <w:rPr>
          <w:b/>
        </w:rPr>
      </w:pPr>
    </w:p>
    <w:p w14:paraId="4AFC1360" w14:textId="77777777" w:rsidR="00A90B7E" w:rsidRPr="001021BC" w:rsidRDefault="00A90B7E" w:rsidP="00A90B7E">
      <w:pPr>
        <w:spacing w:after="0"/>
      </w:pPr>
      <w:r>
        <w:t xml:space="preserve">The Marketing and </w:t>
      </w:r>
      <w:r w:rsidRPr="001021BC">
        <w:t>Communications Team is responsible for:</w:t>
      </w:r>
    </w:p>
    <w:p w14:paraId="438025D0" w14:textId="77777777" w:rsidR="00A90B7E" w:rsidRPr="001021BC" w:rsidRDefault="00A90B7E" w:rsidP="00A90B7E">
      <w:pPr>
        <w:spacing w:after="0"/>
      </w:pPr>
    </w:p>
    <w:p w14:paraId="26377188" w14:textId="77777777" w:rsidR="00A90B7E" w:rsidRDefault="00A90B7E" w:rsidP="00A90B7E">
      <w:pPr>
        <w:pStyle w:val="ListParagraph"/>
        <w:numPr>
          <w:ilvl w:val="0"/>
          <w:numId w:val="11"/>
        </w:numPr>
        <w:spacing w:after="0" w:line="259" w:lineRule="auto"/>
      </w:pPr>
      <w:r>
        <w:t>Developing, maintaining and implementing the University’s incident management communications strategy;</w:t>
      </w:r>
    </w:p>
    <w:p w14:paraId="380B477F" w14:textId="77777777" w:rsidR="00A90B7E" w:rsidRDefault="00A90B7E" w:rsidP="00A90B7E">
      <w:pPr>
        <w:pStyle w:val="ListParagraph"/>
        <w:numPr>
          <w:ilvl w:val="0"/>
          <w:numId w:val="11"/>
        </w:numPr>
        <w:spacing w:after="0" w:line="259" w:lineRule="auto"/>
      </w:pPr>
      <w:r>
        <w:t xml:space="preserve">Determining </w:t>
      </w:r>
      <w:r w:rsidRPr="001021BC">
        <w:t>the most appropriate method of communicati</w:t>
      </w:r>
      <w:r>
        <w:t>on in the event of a heightened risk or incident;</w:t>
      </w:r>
    </w:p>
    <w:p w14:paraId="23C2ABDB" w14:textId="77777777" w:rsidR="00A90B7E" w:rsidRDefault="00A90B7E" w:rsidP="00A90B7E">
      <w:pPr>
        <w:pStyle w:val="ListParagraph"/>
        <w:numPr>
          <w:ilvl w:val="0"/>
          <w:numId w:val="11"/>
        </w:numPr>
        <w:spacing w:after="0" w:line="259" w:lineRule="auto"/>
      </w:pPr>
      <w:r>
        <w:t>Drafting and/or delivering agreed communications across all institutional channels, as appropriate;</w:t>
      </w:r>
    </w:p>
    <w:p w14:paraId="7E47A66E" w14:textId="2EF0B783" w:rsidR="00A90B7E" w:rsidRDefault="00A90B7E" w:rsidP="00A90B7E">
      <w:pPr>
        <w:pStyle w:val="ListParagraph"/>
        <w:numPr>
          <w:ilvl w:val="0"/>
          <w:numId w:val="11"/>
        </w:numPr>
        <w:spacing w:after="0" w:line="259" w:lineRule="auto"/>
      </w:pPr>
      <w:r>
        <w:t>Monitoring social media activity relating to a specific event or issue to inform decision making.</w:t>
      </w:r>
    </w:p>
    <w:p w14:paraId="37C035D9" w14:textId="1B71D195" w:rsidR="00A90B7E" w:rsidRDefault="00A90B7E" w:rsidP="00A90B7E">
      <w:pPr>
        <w:pStyle w:val="ListParagraph"/>
        <w:spacing w:after="0" w:line="259" w:lineRule="auto"/>
      </w:pPr>
    </w:p>
    <w:p w14:paraId="13BEC7CD" w14:textId="77777777" w:rsidR="00A90B7E" w:rsidRPr="000976A1" w:rsidRDefault="00A90B7E" w:rsidP="00A90B7E">
      <w:pPr>
        <w:spacing w:after="0"/>
        <w:rPr>
          <w:b/>
        </w:rPr>
      </w:pPr>
      <w:r w:rsidRPr="000976A1">
        <w:rPr>
          <w:b/>
        </w:rPr>
        <w:t>Links to other Policies</w:t>
      </w:r>
    </w:p>
    <w:p w14:paraId="1903BD78" w14:textId="5ED52095" w:rsidR="00A90B7E" w:rsidRDefault="00A90B7E" w:rsidP="00A90B7E">
      <w:pPr>
        <w:spacing w:after="0"/>
      </w:pPr>
    </w:p>
    <w:p w14:paraId="550A3AA7" w14:textId="0596317D" w:rsidR="00980764" w:rsidRDefault="00F63CE2" w:rsidP="00980764">
      <w:pPr>
        <w:spacing w:after="0"/>
        <w:rPr>
          <w:b/>
        </w:rPr>
      </w:pPr>
      <w:r w:rsidRPr="006B0CAE">
        <w:t xml:space="preserve">Links to useful sources of information and policies related to travelling on University business, such as the </w:t>
      </w:r>
      <w:r>
        <w:t xml:space="preserve">Health &amp; Safety Policy, the </w:t>
      </w:r>
      <w:r w:rsidRPr="006B0CAE">
        <w:t>Field Work Policy</w:t>
      </w:r>
      <w:r>
        <w:t>,</w:t>
      </w:r>
      <w:r w:rsidRPr="006B0CAE">
        <w:t xml:space="preserve"> and the University’s Research Code of Conduct, can be found </w:t>
      </w:r>
      <w:r>
        <w:t xml:space="preserve">on the University intranet and will subsequently be found </w:t>
      </w:r>
      <w:r w:rsidRPr="006B0CAE">
        <w:t xml:space="preserve">within the University </w:t>
      </w:r>
      <w:r>
        <w:t xml:space="preserve">Business </w:t>
      </w:r>
      <w:r w:rsidRPr="006B0CAE">
        <w:t xml:space="preserve">Travel </w:t>
      </w:r>
      <w:r>
        <w:t>section</w:t>
      </w:r>
      <w:r>
        <w:rPr>
          <w:rStyle w:val="FootnoteReference"/>
        </w:rPr>
        <w:footnoteReference w:id="3"/>
      </w:r>
      <w:r>
        <w:t xml:space="preserve"> of the intranet</w:t>
      </w:r>
      <w:r w:rsidRPr="00BD4A0F">
        <w:t>.</w:t>
      </w:r>
      <w:r>
        <w:t xml:space="preserve">  </w:t>
      </w:r>
      <w:r w:rsidRPr="009C0226">
        <w:t>These</w:t>
      </w:r>
      <w:r w:rsidRPr="000976A1">
        <w:t xml:space="preserve"> policies and procedures should be taken into account when referring to and complying with the University Travel Policy.</w:t>
      </w:r>
    </w:p>
    <w:p w14:paraId="6DF52E06" w14:textId="4130E4B3" w:rsidR="00980764" w:rsidRDefault="00980764" w:rsidP="00980764">
      <w:pPr>
        <w:spacing w:after="0"/>
        <w:rPr>
          <w:b/>
        </w:rPr>
      </w:pPr>
    </w:p>
    <w:p w14:paraId="0BC273AF" w14:textId="45A64AFF" w:rsidR="00980764" w:rsidRDefault="00980764" w:rsidP="00980764">
      <w:pPr>
        <w:spacing w:after="0"/>
        <w:rPr>
          <w:b/>
        </w:rPr>
      </w:pPr>
    </w:p>
    <w:p w14:paraId="1797E2BE" w14:textId="13C01015" w:rsidR="00980764" w:rsidRDefault="00980764" w:rsidP="00980764">
      <w:pPr>
        <w:spacing w:after="0"/>
        <w:rPr>
          <w:b/>
        </w:rPr>
      </w:pPr>
    </w:p>
    <w:p w14:paraId="4A35C19B" w14:textId="3F32CD68" w:rsidR="00980764" w:rsidRDefault="00980764" w:rsidP="00980764">
      <w:pPr>
        <w:spacing w:after="0"/>
        <w:rPr>
          <w:b/>
        </w:rPr>
      </w:pPr>
    </w:p>
    <w:p w14:paraId="1AFEEE78" w14:textId="186E36A6" w:rsidR="00980764" w:rsidRDefault="00980764" w:rsidP="00980764">
      <w:pPr>
        <w:spacing w:after="0"/>
        <w:rPr>
          <w:b/>
        </w:rPr>
      </w:pPr>
    </w:p>
    <w:p w14:paraId="57334F9A" w14:textId="43DEB389" w:rsidR="00980764" w:rsidRDefault="00980764" w:rsidP="00980764">
      <w:pPr>
        <w:spacing w:after="0"/>
        <w:rPr>
          <w:b/>
        </w:rPr>
      </w:pPr>
    </w:p>
    <w:p w14:paraId="519A5DE5" w14:textId="1309FDCF" w:rsidR="00980764" w:rsidRDefault="00980764" w:rsidP="00980764">
      <w:pPr>
        <w:spacing w:after="0"/>
        <w:rPr>
          <w:b/>
        </w:rPr>
      </w:pPr>
    </w:p>
    <w:p w14:paraId="015AA966" w14:textId="7A559E58" w:rsidR="00980764" w:rsidRDefault="00980764" w:rsidP="00980764">
      <w:pPr>
        <w:spacing w:after="0"/>
        <w:rPr>
          <w:b/>
        </w:rPr>
      </w:pPr>
    </w:p>
    <w:p w14:paraId="41A88C48" w14:textId="267671A0" w:rsidR="00980764" w:rsidRDefault="00980764" w:rsidP="00980764">
      <w:pPr>
        <w:spacing w:after="0"/>
        <w:rPr>
          <w:b/>
        </w:rPr>
      </w:pPr>
    </w:p>
    <w:p w14:paraId="28F1CCBC" w14:textId="298BCCAD" w:rsidR="00980764" w:rsidRDefault="00980764" w:rsidP="00980764">
      <w:pPr>
        <w:spacing w:after="0"/>
        <w:rPr>
          <w:b/>
        </w:rPr>
      </w:pPr>
    </w:p>
    <w:p w14:paraId="7337DA71" w14:textId="0A7C2915" w:rsidR="00980764" w:rsidRDefault="00980764" w:rsidP="00980764">
      <w:pPr>
        <w:spacing w:after="0"/>
        <w:rPr>
          <w:b/>
        </w:rPr>
      </w:pPr>
    </w:p>
    <w:p w14:paraId="5840C3CC" w14:textId="2C9DA4E4" w:rsidR="00980764" w:rsidRDefault="00980764" w:rsidP="00980764">
      <w:pPr>
        <w:spacing w:after="0"/>
        <w:rPr>
          <w:b/>
        </w:rPr>
      </w:pPr>
    </w:p>
    <w:p w14:paraId="36CB949F" w14:textId="76673C12" w:rsidR="00980764" w:rsidRDefault="00980764" w:rsidP="00980764">
      <w:pPr>
        <w:spacing w:after="0"/>
        <w:rPr>
          <w:b/>
        </w:rPr>
      </w:pPr>
    </w:p>
    <w:p w14:paraId="7178834F" w14:textId="31073373" w:rsidR="00980764" w:rsidRDefault="00980764" w:rsidP="00980764">
      <w:pPr>
        <w:spacing w:after="0"/>
        <w:rPr>
          <w:b/>
        </w:rPr>
      </w:pPr>
    </w:p>
    <w:p w14:paraId="7C4D950C" w14:textId="7491E5ED" w:rsidR="00980764" w:rsidRDefault="00980764" w:rsidP="00980764">
      <w:pPr>
        <w:spacing w:after="0"/>
        <w:rPr>
          <w:b/>
        </w:rPr>
      </w:pPr>
    </w:p>
    <w:p w14:paraId="1C2EBB72" w14:textId="7175F0EB" w:rsidR="00980764" w:rsidRDefault="00980764" w:rsidP="00980764">
      <w:pPr>
        <w:spacing w:after="0"/>
        <w:rPr>
          <w:b/>
        </w:rPr>
      </w:pPr>
    </w:p>
    <w:p w14:paraId="54A8585D" w14:textId="633018D7" w:rsidR="00980764" w:rsidRDefault="00980764" w:rsidP="00980764">
      <w:pPr>
        <w:spacing w:after="0"/>
        <w:rPr>
          <w:b/>
        </w:rPr>
      </w:pPr>
    </w:p>
    <w:p w14:paraId="4735DD93" w14:textId="6F9F935F" w:rsidR="00980764" w:rsidRDefault="00980764" w:rsidP="00980764">
      <w:pPr>
        <w:spacing w:after="0"/>
        <w:rPr>
          <w:b/>
        </w:rPr>
      </w:pPr>
    </w:p>
    <w:p w14:paraId="57E593AE" w14:textId="1FB8B2B0" w:rsidR="00980764" w:rsidRDefault="00980764" w:rsidP="00980764">
      <w:pPr>
        <w:spacing w:after="0"/>
        <w:rPr>
          <w:b/>
        </w:rPr>
      </w:pPr>
    </w:p>
    <w:p w14:paraId="0BABC0DD" w14:textId="02539308" w:rsidR="00980764" w:rsidRDefault="00980764" w:rsidP="00980764">
      <w:pPr>
        <w:spacing w:after="0"/>
        <w:rPr>
          <w:b/>
        </w:rPr>
      </w:pPr>
    </w:p>
    <w:p w14:paraId="5B3C4B35" w14:textId="588E2AB1" w:rsidR="00980764" w:rsidRDefault="00980764" w:rsidP="00980764">
      <w:pPr>
        <w:spacing w:after="0"/>
        <w:rPr>
          <w:b/>
        </w:rPr>
      </w:pPr>
    </w:p>
    <w:p w14:paraId="6108B89E" w14:textId="2A9CC06C" w:rsidR="00980764" w:rsidRDefault="00980764" w:rsidP="00980764">
      <w:pPr>
        <w:spacing w:after="0"/>
        <w:rPr>
          <w:b/>
        </w:rPr>
      </w:pPr>
    </w:p>
    <w:p w14:paraId="5A8EC33A" w14:textId="7DF7ACE3" w:rsidR="00980764" w:rsidRDefault="00980764" w:rsidP="00980764">
      <w:pPr>
        <w:spacing w:after="0"/>
        <w:rPr>
          <w:b/>
        </w:rPr>
      </w:pPr>
    </w:p>
    <w:p w14:paraId="21B08F0E" w14:textId="1A70B2EB" w:rsidR="00980764" w:rsidRDefault="00980764" w:rsidP="00980764">
      <w:pPr>
        <w:spacing w:after="0"/>
        <w:rPr>
          <w:b/>
        </w:rPr>
      </w:pPr>
    </w:p>
    <w:p w14:paraId="708CA242" w14:textId="341C365B" w:rsidR="00980764" w:rsidRDefault="00980764" w:rsidP="00980764">
      <w:pPr>
        <w:spacing w:after="0"/>
        <w:rPr>
          <w:b/>
        </w:rPr>
      </w:pPr>
    </w:p>
    <w:p w14:paraId="395E1474" w14:textId="3E16A6A2" w:rsidR="00980764" w:rsidRDefault="00980764" w:rsidP="00980764">
      <w:pPr>
        <w:spacing w:after="0"/>
        <w:rPr>
          <w:b/>
        </w:rPr>
      </w:pPr>
    </w:p>
    <w:p w14:paraId="06036434" w14:textId="0934D3F8" w:rsidR="00980764" w:rsidRDefault="00980764" w:rsidP="00980764">
      <w:pPr>
        <w:spacing w:after="0"/>
        <w:rPr>
          <w:b/>
        </w:rPr>
      </w:pPr>
    </w:p>
    <w:p w14:paraId="4AB491E8" w14:textId="7A6D9032" w:rsidR="00980764" w:rsidRDefault="00980764" w:rsidP="00980764">
      <w:pPr>
        <w:spacing w:after="0"/>
        <w:rPr>
          <w:b/>
        </w:rPr>
      </w:pPr>
    </w:p>
    <w:p w14:paraId="5841C214" w14:textId="0963D887" w:rsidR="00980764" w:rsidRDefault="00980764" w:rsidP="00980764">
      <w:pPr>
        <w:spacing w:after="0"/>
        <w:rPr>
          <w:b/>
        </w:rPr>
      </w:pPr>
    </w:p>
    <w:p w14:paraId="56765968" w14:textId="51C0CD82" w:rsidR="00980764" w:rsidRDefault="00980764" w:rsidP="00980764">
      <w:pPr>
        <w:spacing w:after="0"/>
        <w:rPr>
          <w:b/>
        </w:rPr>
      </w:pPr>
    </w:p>
    <w:p w14:paraId="6C98CBAA" w14:textId="78857A24" w:rsidR="00980764" w:rsidRDefault="00980764" w:rsidP="00980764">
      <w:pPr>
        <w:spacing w:after="0"/>
        <w:rPr>
          <w:b/>
        </w:rPr>
      </w:pPr>
    </w:p>
    <w:p w14:paraId="33ABA1B4" w14:textId="60ACA616" w:rsidR="00980764" w:rsidRDefault="00980764" w:rsidP="00980764">
      <w:pPr>
        <w:spacing w:after="0"/>
        <w:rPr>
          <w:b/>
        </w:rPr>
      </w:pPr>
    </w:p>
    <w:p w14:paraId="5A6C76D4" w14:textId="40DEB545" w:rsidR="00980764" w:rsidRDefault="00980764" w:rsidP="00980764">
      <w:pPr>
        <w:spacing w:after="0"/>
        <w:rPr>
          <w:b/>
        </w:rPr>
      </w:pPr>
    </w:p>
    <w:p w14:paraId="3ADCEE62" w14:textId="267AE00E" w:rsidR="00980764" w:rsidRDefault="00980764" w:rsidP="00980764">
      <w:pPr>
        <w:spacing w:after="0"/>
        <w:rPr>
          <w:b/>
        </w:rPr>
      </w:pPr>
    </w:p>
    <w:p w14:paraId="52F24A88" w14:textId="6DA09D64" w:rsidR="00980764" w:rsidRDefault="00980764" w:rsidP="00980764">
      <w:pPr>
        <w:spacing w:after="0"/>
        <w:rPr>
          <w:b/>
        </w:rPr>
      </w:pPr>
    </w:p>
    <w:p w14:paraId="45C2FF3D" w14:textId="15E13044" w:rsidR="00980764" w:rsidRDefault="00980764" w:rsidP="00980764">
      <w:pPr>
        <w:spacing w:after="0"/>
        <w:rPr>
          <w:b/>
        </w:rPr>
      </w:pPr>
    </w:p>
    <w:p w14:paraId="7B055D77" w14:textId="77777777" w:rsidR="00980764" w:rsidRPr="00980764" w:rsidRDefault="00980764" w:rsidP="00980764">
      <w:pPr>
        <w:spacing w:after="0"/>
        <w:rPr>
          <w:b/>
        </w:rPr>
      </w:pPr>
    </w:p>
    <w:p w14:paraId="29888DB8" w14:textId="20F3B974" w:rsidR="00980764" w:rsidRPr="00980764" w:rsidRDefault="00980764" w:rsidP="00980764">
      <w:pPr>
        <w:rPr>
          <w:b/>
        </w:rPr>
      </w:pPr>
      <w:r w:rsidRPr="00980764">
        <w:rPr>
          <w:b/>
        </w:rPr>
        <w:lastRenderedPageBreak/>
        <w:t xml:space="preserve">Document Control </w:t>
      </w:r>
    </w:p>
    <w:p w14:paraId="768248BE" w14:textId="55B6D08C" w:rsidR="00980764" w:rsidRPr="00980764" w:rsidRDefault="00980764" w:rsidP="00980764">
      <w:r w:rsidRPr="000976A1">
        <w:t xml:space="preserve">This policy </w:t>
      </w:r>
      <w:r>
        <w:t>will</w:t>
      </w:r>
      <w:r w:rsidRPr="000976A1">
        <w:t xml:space="preserve"> be reviewed by the</w:t>
      </w:r>
      <w:r>
        <w:t xml:space="preserve"> Head of Risk and Resilience (Secretary to Council’s Office) no less than every three</w:t>
      </w:r>
      <w:r w:rsidRPr="000976A1">
        <w:t xml:space="preserve"> years.  Any amendments or additions shall be presented to the </w:t>
      </w:r>
      <w:r>
        <w:t xml:space="preserve">Policy Oversight Group and </w:t>
      </w:r>
      <w:r w:rsidRPr="000976A1">
        <w:t>University’s Steering Committee for formal approval</w:t>
      </w:r>
      <w:r>
        <w:t>.</w:t>
      </w:r>
    </w:p>
    <w:tbl>
      <w:tblPr>
        <w:tblStyle w:val="TableGrid"/>
        <w:tblpPr w:leftFromText="181" w:rightFromText="181" w:vertAnchor="text" w:horzAnchor="margin" w:tblpXSpec="center" w:tblpY="535"/>
        <w:tblOverlap w:val="never"/>
        <w:tblW w:w="10419" w:type="dxa"/>
        <w:tblLook w:val="04A0" w:firstRow="1" w:lastRow="0" w:firstColumn="1" w:lastColumn="0" w:noHBand="0" w:noVBand="1"/>
      </w:tblPr>
      <w:tblGrid>
        <w:gridCol w:w="988"/>
        <w:gridCol w:w="1559"/>
        <w:gridCol w:w="5603"/>
        <w:gridCol w:w="2269"/>
      </w:tblGrid>
      <w:tr w:rsidR="00980764" w:rsidRPr="00837BCD" w14:paraId="6DF15CCA" w14:textId="77777777" w:rsidTr="00FB0DA1">
        <w:trPr>
          <w:trHeight w:val="363"/>
        </w:trPr>
        <w:tc>
          <w:tcPr>
            <w:tcW w:w="988" w:type="dxa"/>
          </w:tcPr>
          <w:p w14:paraId="11F15603" w14:textId="531B3F74" w:rsidR="00980764" w:rsidRPr="00837BCD" w:rsidRDefault="00980764" w:rsidP="00FB0DA1">
            <w:pPr>
              <w:rPr>
                <w:rFonts w:cstheme="minorHAnsi"/>
                <w:b/>
              </w:rPr>
            </w:pPr>
            <w:r w:rsidRPr="00837BCD">
              <w:rPr>
                <w:rFonts w:cstheme="minorHAnsi"/>
                <w:b/>
              </w:rPr>
              <w:t>Version No.</w:t>
            </w:r>
          </w:p>
        </w:tc>
        <w:tc>
          <w:tcPr>
            <w:tcW w:w="1559" w:type="dxa"/>
          </w:tcPr>
          <w:p w14:paraId="727D7738" w14:textId="77777777" w:rsidR="00980764" w:rsidRPr="00837BCD" w:rsidRDefault="00980764" w:rsidP="00FB0DA1">
            <w:pPr>
              <w:rPr>
                <w:rFonts w:cstheme="minorHAnsi"/>
                <w:b/>
              </w:rPr>
            </w:pPr>
            <w:r w:rsidRPr="00837BCD">
              <w:rPr>
                <w:rFonts w:cstheme="minorHAnsi"/>
                <w:b/>
              </w:rPr>
              <w:t>Date</w:t>
            </w:r>
          </w:p>
        </w:tc>
        <w:tc>
          <w:tcPr>
            <w:tcW w:w="5603" w:type="dxa"/>
          </w:tcPr>
          <w:p w14:paraId="5253A025" w14:textId="77777777" w:rsidR="00980764" w:rsidRPr="00837BCD" w:rsidRDefault="00980764" w:rsidP="00FB0DA1">
            <w:pPr>
              <w:rPr>
                <w:rFonts w:cstheme="minorHAnsi"/>
                <w:b/>
              </w:rPr>
            </w:pPr>
            <w:r w:rsidRPr="00837BCD">
              <w:rPr>
                <w:rFonts w:cstheme="minorHAnsi"/>
                <w:b/>
              </w:rPr>
              <w:t>Summary of amendments (if no change, write NA)</w:t>
            </w:r>
          </w:p>
        </w:tc>
        <w:tc>
          <w:tcPr>
            <w:tcW w:w="2269" w:type="dxa"/>
          </w:tcPr>
          <w:p w14:paraId="6D338E92" w14:textId="77777777" w:rsidR="00980764" w:rsidRPr="00837BCD" w:rsidRDefault="00980764" w:rsidP="00FB0DA1">
            <w:pPr>
              <w:rPr>
                <w:rFonts w:cstheme="minorHAnsi"/>
                <w:b/>
              </w:rPr>
            </w:pPr>
            <w:r w:rsidRPr="00837BCD">
              <w:rPr>
                <w:rFonts w:cstheme="minorHAnsi"/>
                <w:b/>
              </w:rPr>
              <w:t>Author</w:t>
            </w:r>
          </w:p>
        </w:tc>
      </w:tr>
      <w:tr w:rsidR="00980764" w:rsidRPr="00837BCD" w14:paraId="7F289E5E" w14:textId="77777777" w:rsidTr="00FB0DA1">
        <w:trPr>
          <w:trHeight w:val="363"/>
        </w:trPr>
        <w:tc>
          <w:tcPr>
            <w:tcW w:w="988" w:type="dxa"/>
          </w:tcPr>
          <w:p w14:paraId="5F81A4FF" w14:textId="77777777" w:rsidR="00980764" w:rsidRPr="00837BCD" w:rsidRDefault="00980764" w:rsidP="00FB0DA1">
            <w:pPr>
              <w:rPr>
                <w:rFonts w:cstheme="minorHAnsi"/>
              </w:rPr>
            </w:pPr>
            <w:r w:rsidRPr="005E25F1">
              <w:rPr>
                <w:sz w:val="20"/>
                <w:szCs w:val="20"/>
              </w:rPr>
              <w:t>V1</w:t>
            </w:r>
          </w:p>
        </w:tc>
        <w:tc>
          <w:tcPr>
            <w:tcW w:w="1559" w:type="dxa"/>
          </w:tcPr>
          <w:p w14:paraId="0BA3AEF8" w14:textId="77777777" w:rsidR="00980764" w:rsidRPr="00837BCD" w:rsidRDefault="00980764" w:rsidP="00FB0DA1">
            <w:pPr>
              <w:rPr>
                <w:rFonts w:cstheme="minorHAnsi"/>
              </w:rPr>
            </w:pPr>
            <w:r w:rsidRPr="005E25F1">
              <w:rPr>
                <w:sz w:val="20"/>
                <w:szCs w:val="20"/>
              </w:rPr>
              <w:t>12 July 2016</w:t>
            </w:r>
          </w:p>
        </w:tc>
        <w:tc>
          <w:tcPr>
            <w:tcW w:w="5603" w:type="dxa"/>
          </w:tcPr>
          <w:p w14:paraId="217C1BE4" w14:textId="77777777" w:rsidR="00980764" w:rsidRPr="00837BCD" w:rsidRDefault="00980764" w:rsidP="00FB0DA1">
            <w:pPr>
              <w:rPr>
                <w:rFonts w:cstheme="minorHAnsi"/>
              </w:rPr>
            </w:pPr>
            <w:r w:rsidRPr="005E25F1">
              <w:rPr>
                <w:sz w:val="20"/>
                <w:szCs w:val="20"/>
              </w:rPr>
              <w:t>Initial draft presented and circulated to Travel Task &amp; Finish Group for comment.</w:t>
            </w:r>
          </w:p>
        </w:tc>
        <w:tc>
          <w:tcPr>
            <w:tcW w:w="2269" w:type="dxa"/>
          </w:tcPr>
          <w:p w14:paraId="3146AB5B" w14:textId="77777777" w:rsidR="00980764" w:rsidRPr="00837BCD" w:rsidRDefault="00980764" w:rsidP="00FB0DA1">
            <w:pPr>
              <w:rPr>
                <w:rFonts w:cstheme="minorHAnsi"/>
              </w:rPr>
            </w:pPr>
            <w:r w:rsidRPr="005E25F1">
              <w:rPr>
                <w:sz w:val="20"/>
                <w:szCs w:val="20"/>
              </w:rPr>
              <w:t>Ben Pithouse</w:t>
            </w:r>
          </w:p>
        </w:tc>
      </w:tr>
      <w:tr w:rsidR="00980764" w:rsidRPr="00837BCD" w14:paraId="1D40210D" w14:textId="77777777" w:rsidTr="00FB0DA1">
        <w:trPr>
          <w:trHeight w:val="363"/>
        </w:trPr>
        <w:tc>
          <w:tcPr>
            <w:tcW w:w="988" w:type="dxa"/>
          </w:tcPr>
          <w:p w14:paraId="545073F5" w14:textId="77777777" w:rsidR="00980764" w:rsidRPr="00837BCD" w:rsidRDefault="00980764" w:rsidP="00FB0DA1">
            <w:pPr>
              <w:rPr>
                <w:rFonts w:cstheme="minorHAnsi"/>
              </w:rPr>
            </w:pPr>
            <w:r w:rsidRPr="005E25F1">
              <w:rPr>
                <w:sz w:val="20"/>
                <w:szCs w:val="20"/>
              </w:rPr>
              <w:t>V2</w:t>
            </w:r>
          </w:p>
        </w:tc>
        <w:tc>
          <w:tcPr>
            <w:tcW w:w="1559" w:type="dxa"/>
          </w:tcPr>
          <w:p w14:paraId="2D7D68EE" w14:textId="77777777" w:rsidR="00980764" w:rsidRPr="00837BCD" w:rsidRDefault="00980764" w:rsidP="00FB0DA1">
            <w:pPr>
              <w:rPr>
                <w:rFonts w:cstheme="minorHAnsi"/>
              </w:rPr>
            </w:pPr>
            <w:r w:rsidRPr="005E25F1">
              <w:rPr>
                <w:sz w:val="20"/>
                <w:szCs w:val="20"/>
              </w:rPr>
              <w:t>12 July 2016</w:t>
            </w:r>
          </w:p>
        </w:tc>
        <w:tc>
          <w:tcPr>
            <w:tcW w:w="5603" w:type="dxa"/>
          </w:tcPr>
          <w:p w14:paraId="3F2F2DA8" w14:textId="77777777" w:rsidR="00980764" w:rsidRPr="00837BCD" w:rsidRDefault="00980764" w:rsidP="00FB0DA1">
            <w:pPr>
              <w:rPr>
                <w:rFonts w:cstheme="minorHAnsi"/>
              </w:rPr>
            </w:pPr>
            <w:r w:rsidRPr="005E25F1">
              <w:rPr>
                <w:sz w:val="20"/>
                <w:szCs w:val="20"/>
              </w:rPr>
              <w:t xml:space="preserve">Document-wide changes made following feedback from External Affairs and </w:t>
            </w:r>
            <w:proofErr w:type="spellStart"/>
            <w:r w:rsidRPr="005E25F1">
              <w:rPr>
                <w:sz w:val="20"/>
                <w:szCs w:val="20"/>
              </w:rPr>
              <w:t>OfGE</w:t>
            </w:r>
            <w:proofErr w:type="spellEnd"/>
            <w:r w:rsidRPr="005E25F1">
              <w:rPr>
                <w:sz w:val="20"/>
                <w:szCs w:val="20"/>
              </w:rPr>
              <w:t>.</w:t>
            </w:r>
          </w:p>
        </w:tc>
        <w:tc>
          <w:tcPr>
            <w:tcW w:w="2269" w:type="dxa"/>
          </w:tcPr>
          <w:p w14:paraId="0FF74C8B" w14:textId="77777777" w:rsidR="00980764" w:rsidRPr="00837BCD" w:rsidRDefault="00980764" w:rsidP="00FB0DA1">
            <w:pPr>
              <w:rPr>
                <w:rFonts w:cstheme="minorHAnsi"/>
              </w:rPr>
            </w:pPr>
            <w:r w:rsidRPr="005E25F1">
              <w:rPr>
                <w:sz w:val="20"/>
                <w:szCs w:val="20"/>
              </w:rPr>
              <w:t>Ben Pithouse</w:t>
            </w:r>
          </w:p>
        </w:tc>
      </w:tr>
      <w:tr w:rsidR="00980764" w:rsidRPr="00837BCD" w14:paraId="30D1ED2D" w14:textId="77777777" w:rsidTr="00FB0DA1">
        <w:trPr>
          <w:trHeight w:val="363"/>
        </w:trPr>
        <w:tc>
          <w:tcPr>
            <w:tcW w:w="988" w:type="dxa"/>
          </w:tcPr>
          <w:p w14:paraId="4040BE2C" w14:textId="77777777" w:rsidR="00980764" w:rsidRPr="00837BCD" w:rsidRDefault="00980764" w:rsidP="00FB0DA1">
            <w:pPr>
              <w:rPr>
                <w:rFonts w:cstheme="minorHAnsi"/>
              </w:rPr>
            </w:pPr>
            <w:r w:rsidRPr="005E25F1">
              <w:rPr>
                <w:sz w:val="20"/>
                <w:szCs w:val="20"/>
              </w:rPr>
              <w:t>V3</w:t>
            </w:r>
          </w:p>
        </w:tc>
        <w:tc>
          <w:tcPr>
            <w:tcW w:w="1559" w:type="dxa"/>
          </w:tcPr>
          <w:p w14:paraId="0ECC7EA5" w14:textId="77777777" w:rsidR="00980764" w:rsidRPr="00837BCD" w:rsidRDefault="00980764" w:rsidP="00FB0DA1">
            <w:pPr>
              <w:rPr>
                <w:rFonts w:cstheme="minorHAnsi"/>
              </w:rPr>
            </w:pPr>
            <w:r w:rsidRPr="005E25F1">
              <w:rPr>
                <w:sz w:val="20"/>
                <w:szCs w:val="20"/>
              </w:rPr>
              <w:t>13 July 2016</w:t>
            </w:r>
          </w:p>
        </w:tc>
        <w:tc>
          <w:tcPr>
            <w:tcW w:w="5603" w:type="dxa"/>
          </w:tcPr>
          <w:p w14:paraId="56233F8E" w14:textId="77777777" w:rsidR="00980764" w:rsidRPr="005E25F1" w:rsidRDefault="00980764" w:rsidP="00FB0DA1">
            <w:pPr>
              <w:rPr>
                <w:sz w:val="20"/>
                <w:szCs w:val="20"/>
              </w:rPr>
            </w:pPr>
            <w:r w:rsidRPr="005E25F1">
              <w:rPr>
                <w:sz w:val="20"/>
                <w:szCs w:val="20"/>
              </w:rPr>
              <w:t>Widening of policy to cover UK travel and subsequent creation of UK travel and Overseas travel sections; inclusion of “Definitions” section; clarity of roles and responsibilities; and inclusion of flowchart and travel guidance appendices.</w:t>
            </w:r>
          </w:p>
        </w:tc>
        <w:tc>
          <w:tcPr>
            <w:tcW w:w="2269" w:type="dxa"/>
          </w:tcPr>
          <w:p w14:paraId="214A0C98" w14:textId="77777777" w:rsidR="00980764" w:rsidRPr="00837BCD" w:rsidRDefault="00980764" w:rsidP="00FB0DA1">
            <w:pPr>
              <w:rPr>
                <w:rFonts w:cstheme="minorHAnsi"/>
              </w:rPr>
            </w:pPr>
            <w:r w:rsidRPr="005E25F1">
              <w:rPr>
                <w:sz w:val="20"/>
                <w:szCs w:val="20"/>
              </w:rPr>
              <w:t>Ben Pithouse</w:t>
            </w:r>
          </w:p>
        </w:tc>
      </w:tr>
      <w:tr w:rsidR="00980764" w:rsidRPr="00837BCD" w14:paraId="21D783D0" w14:textId="77777777" w:rsidTr="00FB0DA1">
        <w:trPr>
          <w:trHeight w:val="363"/>
        </w:trPr>
        <w:tc>
          <w:tcPr>
            <w:tcW w:w="988" w:type="dxa"/>
          </w:tcPr>
          <w:p w14:paraId="0084958B" w14:textId="77777777" w:rsidR="00980764" w:rsidRPr="00837BCD" w:rsidRDefault="00980764" w:rsidP="00FB0DA1">
            <w:pPr>
              <w:rPr>
                <w:rFonts w:cstheme="minorHAnsi"/>
              </w:rPr>
            </w:pPr>
            <w:r w:rsidRPr="005E25F1">
              <w:rPr>
                <w:sz w:val="20"/>
                <w:szCs w:val="20"/>
              </w:rPr>
              <w:t>V4</w:t>
            </w:r>
          </w:p>
        </w:tc>
        <w:tc>
          <w:tcPr>
            <w:tcW w:w="1559" w:type="dxa"/>
          </w:tcPr>
          <w:p w14:paraId="79699FD4" w14:textId="77777777" w:rsidR="00980764" w:rsidRPr="00837BCD" w:rsidRDefault="00980764" w:rsidP="00FB0DA1">
            <w:pPr>
              <w:rPr>
                <w:rFonts w:cstheme="minorHAnsi"/>
              </w:rPr>
            </w:pPr>
            <w:r w:rsidRPr="005E25F1">
              <w:rPr>
                <w:sz w:val="20"/>
                <w:szCs w:val="20"/>
              </w:rPr>
              <w:t>27 July 2016</w:t>
            </w:r>
          </w:p>
        </w:tc>
        <w:tc>
          <w:tcPr>
            <w:tcW w:w="5603" w:type="dxa"/>
          </w:tcPr>
          <w:p w14:paraId="642579E8" w14:textId="77777777" w:rsidR="00980764" w:rsidRPr="005E25F1" w:rsidRDefault="00980764" w:rsidP="00FB0DA1">
            <w:pPr>
              <w:rPr>
                <w:sz w:val="20"/>
                <w:szCs w:val="20"/>
              </w:rPr>
            </w:pPr>
            <w:r w:rsidRPr="005E25F1">
              <w:rPr>
                <w:sz w:val="20"/>
                <w:szCs w:val="20"/>
              </w:rPr>
              <w:t>Document wide amendments made following feedback from and discussion with Associate Director (Communications), External Affairs.  Reference to emergency mass-communication notification system added. “Travel Checklist” added to appendices.</w:t>
            </w:r>
          </w:p>
        </w:tc>
        <w:tc>
          <w:tcPr>
            <w:tcW w:w="2269" w:type="dxa"/>
          </w:tcPr>
          <w:p w14:paraId="0CC2A242" w14:textId="77777777" w:rsidR="00980764" w:rsidRPr="00837BCD" w:rsidRDefault="00980764" w:rsidP="00FB0DA1">
            <w:pPr>
              <w:rPr>
                <w:rFonts w:cstheme="minorHAnsi"/>
              </w:rPr>
            </w:pPr>
            <w:r w:rsidRPr="005E25F1">
              <w:rPr>
                <w:sz w:val="20"/>
                <w:szCs w:val="20"/>
              </w:rPr>
              <w:t>Ben Pithouse</w:t>
            </w:r>
          </w:p>
        </w:tc>
      </w:tr>
      <w:tr w:rsidR="00980764" w:rsidRPr="00837BCD" w14:paraId="43D73579" w14:textId="77777777" w:rsidTr="00FB0DA1">
        <w:trPr>
          <w:trHeight w:val="363"/>
        </w:trPr>
        <w:tc>
          <w:tcPr>
            <w:tcW w:w="988" w:type="dxa"/>
          </w:tcPr>
          <w:p w14:paraId="63E88120" w14:textId="77777777" w:rsidR="00980764" w:rsidRPr="00837BCD" w:rsidRDefault="00980764" w:rsidP="00FB0DA1">
            <w:pPr>
              <w:rPr>
                <w:rFonts w:cstheme="minorHAnsi"/>
              </w:rPr>
            </w:pPr>
            <w:r w:rsidRPr="005E25F1">
              <w:rPr>
                <w:sz w:val="20"/>
                <w:szCs w:val="20"/>
              </w:rPr>
              <w:t>V5</w:t>
            </w:r>
          </w:p>
        </w:tc>
        <w:tc>
          <w:tcPr>
            <w:tcW w:w="1559" w:type="dxa"/>
          </w:tcPr>
          <w:p w14:paraId="69AE9C2A" w14:textId="77777777" w:rsidR="00980764" w:rsidRPr="00837BCD" w:rsidRDefault="00980764" w:rsidP="00FB0DA1">
            <w:pPr>
              <w:rPr>
                <w:rFonts w:cstheme="minorHAnsi"/>
              </w:rPr>
            </w:pPr>
            <w:r w:rsidRPr="005E25F1">
              <w:rPr>
                <w:sz w:val="20"/>
                <w:szCs w:val="20"/>
              </w:rPr>
              <w:t>21 November 2016</w:t>
            </w:r>
          </w:p>
        </w:tc>
        <w:tc>
          <w:tcPr>
            <w:tcW w:w="5603" w:type="dxa"/>
          </w:tcPr>
          <w:p w14:paraId="6AA9D48B" w14:textId="77777777" w:rsidR="00980764" w:rsidRPr="005E25F1" w:rsidRDefault="00980764" w:rsidP="00FB0DA1">
            <w:pPr>
              <w:rPr>
                <w:sz w:val="20"/>
                <w:szCs w:val="20"/>
              </w:rPr>
            </w:pPr>
            <w:r w:rsidRPr="005E25F1">
              <w:rPr>
                <w:sz w:val="20"/>
                <w:szCs w:val="20"/>
              </w:rPr>
              <w:t>Document wide amendments made following feedback from and discussion with Associate Director (Communications), External Affairs.  Reference to emergency mass-communication notification system removed as not believed to add value at this point.</w:t>
            </w:r>
          </w:p>
        </w:tc>
        <w:tc>
          <w:tcPr>
            <w:tcW w:w="2269" w:type="dxa"/>
          </w:tcPr>
          <w:p w14:paraId="104BB7CF" w14:textId="77777777" w:rsidR="00980764" w:rsidRPr="00837BCD" w:rsidRDefault="00980764" w:rsidP="00FB0DA1">
            <w:pPr>
              <w:rPr>
                <w:rFonts w:cstheme="minorHAnsi"/>
              </w:rPr>
            </w:pPr>
            <w:r w:rsidRPr="005E25F1">
              <w:rPr>
                <w:sz w:val="20"/>
                <w:szCs w:val="20"/>
              </w:rPr>
              <w:t>Ben Pithouse</w:t>
            </w:r>
          </w:p>
        </w:tc>
      </w:tr>
      <w:tr w:rsidR="00980764" w:rsidRPr="00837BCD" w14:paraId="0BB61DEC" w14:textId="77777777" w:rsidTr="00FB0DA1">
        <w:trPr>
          <w:trHeight w:val="363"/>
        </w:trPr>
        <w:tc>
          <w:tcPr>
            <w:tcW w:w="988" w:type="dxa"/>
          </w:tcPr>
          <w:p w14:paraId="322B426B" w14:textId="77777777" w:rsidR="00980764" w:rsidRPr="00837BCD" w:rsidRDefault="00980764" w:rsidP="00FB0DA1">
            <w:pPr>
              <w:rPr>
                <w:rFonts w:cstheme="minorHAnsi"/>
              </w:rPr>
            </w:pPr>
            <w:r w:rsidRPr="005E25F1">
              <w:rPr>
                <w:sz w:val="20"/>
                <w:szCs w:val="20"/>
              </w:rPr>
              <w:t>V6</w:t>
            </w:r>
          </w:p>
        </w:tc>
        <w:tc>
          <w:tcPr>
            <w:tcW w:w="1559" w:type="dxa"/>
          </w:tcPr>
          <w:p w14:paraId="409FC615" w14:textId="77777777" w:rsidR="00980764" w:rsidRPr="00837BCD" w:rsidRDefault="00980764" w:rsidP="00FB0DA1">
            <w:pPr>
              <w:rPr>
                <w:rFonts w:cstheme="minorHAnsi"/>
              </w:rPr>
            </w:pPr>
            <w:r w:rsidRPr="005E25F1">
              <w:rPr>
                <w:sz w:val="20"/>
                <w:szCs w:val="20"/>
              </w:rPr>
              <w:t>22 December 2016</w:t>
            </w:r>
          </w:p>
        </w:tc>
        <w:tc>
          <w:tcPr>
            <w:tcW w:w="5603" w:type="dxa"/>
          </w:tcPr>
          <w:p w14:paraId="4C7EEAD8" w14:textId="77777777" w:rsidR="00980764" w:rsidRPr="005E25F1" w:rsidRDefault="00980764" w:rsidP="00FB0DA1">
            <w:pPr>
              <w:rPr>
                <w:sz w:val="20"/>
                <w:szCs w:val="20"/>
              </w:rPr>
            </w:pPr>
            <w:r w:rsidRPr="005E25F1">
              <w:rPr>
                <w:sz w:val="20"/>
                <w:szCs w:val="20"/>
              </w:rPr>
              <w:t>Amendments made to Incident Contact Flowchart.</w:t>
            </w:r>
          </w:p>
        </w:tc>
        <w:tc>
          <w:tcPr>
            <w:tcW w:w="2269" w:type="dxa"/>
          </w:tcPr>
          <w:p w14:paraId="3C044ACB" w14:textId="77777777" w:rsidR="00980764" w:rsidRPr="00837BCD" w:rsidRDefault="00980764" w:rsidP="00FB0DA1">
            <w:pPr>
              <w:rPr>
                <w:rFonts w:cstheme="minorHAnsi"/>
              </w:rPr>
            </w:pPr>
            <w:r w:rsidRPr="005E25F1">
              <w:rPr>
                <w:sz w:val="20"/>
                <w:szCs w:val="20"/>
              </w:rPr>
              <w:t>Ben Pithouse</w:t>
            </w:r>
          </w:p>
        </w:tc>
      </w:tr>
      <w:tr w:rsidR="00980764" w:rsidRPr="00837BCD" w14:paraId="7C7D0BF0" w14:textId="77777777" w:rsidTr="00FB0DA1">
        <w:trPr>
          <w:trHeight w:val="363"/>
        </w:trPr>
        <w:tc>
          <w:tcPr>
            <w:tcW w:w="988" w:type="dxa"/>
          </w:tcPr>
          <w:p w14:paraId="64A6A7D8" w14:textId="77777777" w:rsidR="00980764" w:rsidRPr="00837BCD" w:rsidRDefault="00980764" w:rsidP="00FB0DA1">
            <w:pPr>
              <w:rPr>
                <w:rFonts w:cstheme="minorHAnsi"/>
              </w:rPr>
            </w:pPr>
            <w:r w:rsidRPr="005E25F1">
              <w:rPr>
                <w:sz w:val="20"/>
                <w:szCs w:val="20"/>
              </w:rPr>
              <w:t>V7</w:t>
            </w:r>
          </w:p>
        </w:tc>
        <w:tc>
          <w:tcPr>
            <w:tcW w:w="1559" w:type="dxa"/>
          </w:tcPr>
          <w:p w14:paraId="688203C0" w14:textId="77777777" w:rsidR="00980764" w:rsidRPr="00837BCD" w:rsidRDefault="00980764" w:rsidP="00FB0DA1">
            <w:pPr>
              <w:rPr>
                <w:rFonts w:cstheme="minorHAnsi"/>
              </w:rPr>
            </w:pPr>
            <w:r w:rsidRPr="005E25F1">
              <w:rPr>
                <w:sz w:val="20"/>
                <w:szCs w:val="20"/>
              </w:rPr>
              <w:t>26 January 2017</w:t>
            </w:r>
          </w:p>
        </w:tc>
        <w:tc>
          <w:tcPr>
            <w:tcW w:w="5603" w:type="dxa"/>
          </w:tcPr>
          <w:p w14:paraId="5ED6C75F" w14:textId="77777777" w:rsidR="00980764" w:rsidRPr="005E25F1" w:rsidRDefault="00980764" w:rsidP="00FB0DA1">
            <w:pPr>
              <w:rPr>
                <w:sz w:val="20"/>
                <w:szCs w:val="20"/>
              </w:rPr>
            </w:pPr>
            <w:r w:rsidRPr="005E25F1">
              <w:rPr>
                <w:sz w:val="20"/>
                <w:szCs w:val="20"/>
              </w:rPr>
              <w:t>Minor amendments to risk assessment section.</w:t>
            </w:r>
          </w:p>
        </w:tc>
        <w:tc>
          <w:tcPr>
            <w:tcW w:w="2269" w:type="dxa"/>
          </w:tcPr>
          <w:p w14:paraId="70AB738E" w14:textId="77777777" w:rsidR="00980764" w:rsidRPr="00837BCD" w:rsidRDefault="00980764" w:rsidP="00FB0DA1">
            <w:pPr>
              <w:rPr>
                <w:rFonts w:cstheme="minorHAnsi"/>
              </w:rPr>
            </w:pPr>
            <w:r w:rsidRPr="005E25F1">
              <w:rPr>
                <w:sz w:val="20"/>
                <w:szCs w:val="20"/>
              </w:rPr>
              <w:t>Ben Pithouse</w:t>
            </w:r>
          </w:p>
        </w:tc>
      </w:tr>
      <w:tr w:rsidR="00980764" w:rsidRPr="00837BCD" w14:paraId="160A3724" w14:textId="77777777" w:rsidTr="00FB0DA1">
        <w:trPr>
          <w:trHeight w:val="363"/>
        </w:trPr>
        <w:tc>
          <w:tcPr>
            <w:tcW w:w="988" w:type="dxa"/>
          </w:tcPr>
          <w:p w14:paraId="643FF20B" w14:textId="77777777" w:rsidR="00980764" w:rsidRPr="00837BCD" w:rsidRDefault="00980764" w:rsidP="00FB0DA1">
            <w:pPr>
              <w:rPr>
                <w:rFonts w:cstheme="minorHAnsi"/>
              </w:rPr>
            </w:pPr>
            <w:r w:rsidRPr="005E25F1">
              <w:rPr>
                <w:sz w:val="20"/>
                <w:szCs w:val="20"/>
              </w:rPr>
              <w:t>V8</w:t>
            </w:r>
          </w:p>
        </w:tc>
        <w:tc>
          <w:tcPr>
            <w:tcW w:w="1559" w:type="dxa"/>
          </w:tcPr>
          <w:p w14:paraId="04357394" w14:textId="77777777" w:rsidR="00980764" w:rsidRPr="00837BCD" w:rsidRDefault="00980764" w:rsidP="00FB0DA1">
            <w:pPr>
              <w:rPr>
                <w:rFonts w:cstheme="minorHAnsi"/>
              </w:rPr>
            </w:pPr>
            <w:r w:rsidRPr="005E25F1">
              <w:rPr>
                <w:sz w:val="20"/>
                <w:szCs w:val="20"/>
              </w:rPr>
              <w:t>16 February 2017</w:t>
            </w:r>
          </w:p>
        </w:tc>
        <w:tc>
          <w:tcPr>
            <w:tcW w:w="5603" w:type="dxa"/>
          </w:tcPr>
          <w:p w14:paraId="119FB79B" w14:textId="77777777" w:rsidR="00980764" w:rsidRPr="005E25F1" w:rsidRDefault="00980764" w:rsidP="00FB0DA1">
            <w:pPr>
              <w:rPr>
                <w:sz w:val="20"/>
                <w:szCs w:val="20"/>
              </w:rPr>
            </w:pPr>
            <w:r w:rsidRPr="005E25F1">
              <w:rPr>
                <w:sz w:val="20"/>
                <w:szCs w:val="20"/>
              </w:rPr>
              <w:t>Document-wide ORMG feedback incorporated.</w:t>
            </w:r>
          </w:p>
        </w:tc>
        <w:tc>
          <w:tcPr>
            <w:tcW w:w="2269" w:type="dxa"/>
          </w:tcPr>
          <w:p w14:paraId="375369AF" w14:textId="77777777" w:rsidR="00980764" w:rsidRPr="00837BCD" w:rsidRDefault="00980764" w:rsidP="00FB0DA1">
            <w:pPr>
              <w:rPr>
                <w:rFonts w:cstheme="minorHAnsi"/>
              </w:rPr>
            </w:pPr>
            <w:r w:rsidRPr="005E25F1">
              <w:rPr>
                <w:sz w:val="20"/>
                <w:szCs w:val="20"/>
              </w:rPr>
              <w:t>Ben Pithouse</w:t>
            </w:r>
          </w:p>
        </w:tc>
      </w:tr>
      <w:tr w:rsidR="00980764" w:rsidRPr="00837BCD" w14:paraId="398195E1" w14:textId="77777777" w:rsidTr="00FB0DA1">
        <w:trPr>
          <w:trHeight w:val="363"/>
        </w:trPr>
        <w:tc>
          <w:tcPr>
            <w:tcW w:w="988" w:type="dxa"/>
          </w:tcPr>
          <w:p w14:paraId="20F22E61" w14:textId="77777777" w:rsidR="00980764" w:rsidRPr="00837BCD" w:rsidRDefault="00980764" w:rsidP="00FB0DA1">
            <w:pPr>
              <w:rPr>
                <w:rFonts w:cstheme="minorHAnsi"/>
              </w:rPr>
            </w:pPr>
            <w:r w:rsidRPr="005E25F1">
              <w:rPr>
                <w:sz w:val="20"/>
                <w:szCs w:val="20"/>
              </w:rPr>
              <w:t>V9</w:t>
            </w:r>
          </w:p>
        </w:tc>
        <w:tc>
          <w:tcPr>
            <w:tcW w:w="1559" w:type="dxa"/>
          </w:tcPr>
          <w:p w14:paraId="05EA11F7" w14:textId="77777777" w:rsidR="00980764" w:rsidRPr="00837BCD" w:rsidRDefault="00980764" w:rsidP="00FB0DA1">
            <w:pPr>
              <w:rPr>
                <w:rFonts w:cstheme="minorHAnsi"/>
              </w:rPr>
            </w:pPr>
            <w:r>
              <w:rPr>
                <w:sz w:val="20"/>
                <w:szCs w:val="20"/>
              </w:rPr>
              <w:t>12</w:t>
            </w:r>
            <w:r w:rsidRPr="005E25F1">
              <w:rPr>
                <w:sz w:val="20"/>
                <w:szCs w:val="20"/>
              </w:rPr>
              <w:t xml:space="preserve"> </w:t>
            </w:r>
            <w:r>
              <w:rPr>
                <w:sz w:val="20"/>
                <w:szCs w:val="20"/>
              </w:rPr>
              <w:t>June</w:t>
            </w:r>
            <w:r w:rsidRPr="005E25F1">
              <w:rPr>
                <w:sz w:val="20"/>
                <w:szCs w:val="20"/>
              </w:rPr>
              <w:t xml:space="preserve"> 2017</w:t>
            </w:r>
          </w:p>
        </w:tc>
        <w:tc>
          <w:tcPr>
            <w:tcW w:w="5603" w:type="dxa"/>
          </w:tcPr>
          <w:p w14:paraId="7FBFD238" w14:textId="77777777" w:rsidR="00980764" w:rsidRPr="005E25F1" w:rsidRDefault="00980764" w:rsidP="00FB0DA1">
            <w:pPr>
              <w:rPr>
                <w:sz w:val="20"/>
                <w:szCs w:val="20"/>
              </w:rPr>
            </w:pPr>
            <w:r w:rsidRPr="005E25F1">
              <w:rPr>
                <w:sz w:val="20"/>
                <w:szCs w:val="20"/>
              </w:rPr>
              <w:t>Document-wide amendments made following feedback from the Registrar</w:t>
            </w:r>
            <w:r>
              <w:rPr>
                <w:sz w:val="20"/>
                <w:szCs w:val="20"/>
              </w:rPr>
              <w:t>, the Board of Graduate Studies and Academic Registrar’s Office.</w:t>
            </w:r>
          </w:p>
        </w:tc>
        <w:tc>
          <w:tcPr>
            <w:tcW w:w="2269" w:type="dxa"/>
          </w:tcPr>
          <w:p w14:paraId="7CF0B5F6" w14:textId="77777777" w:rsidR="00980764" w:rsidRPr="00837BCD" w:rsidRDefault="00980764" w:rsidP="00FB0DA1">
            <w:pPr>
              <w:rPr>
                <w:rFonts w:cstheme="minorHAnsi"/>
              </w:rPr>
            </w:pPr>
            <w:r w:rsidRPr="005E25F1">
              <w:rPr>
                <w:sz w:val="20"/>
                <w:szCs w:val="20"/>
              </w:rPr>
              <w:t>Ben Pithouse</w:t>
            </w:r>
          </w:p>
        </w:tc>
      </w:tr>
      <w:tr w:rsidR="00980764" w:rsidRPr="00837BCD" w14:paraId="5C558064" w14:textId="77777777" w:rsidTr="00FB0DA1">
        <w:trPr>
          <w:trHeight w:val="363"/>
        </w:trPr>
        <w:tc>
          <w:tcPr>
            <w:tcW w:w="988" w:type="dxa"/>
          </w:tcPr>
          <w:p w14:paraId="3B5FA7CA" w14:textId="77777777" w:rsidR="00980764" w:rsidRPr="00837BCD" w:rsidRDefault="00980764" w:rsidP="00FB0DA1">
            <w:pPr>
              <w:rPr>
                <w:rFonts w:cstheme="minorHAnsi"/>
              </w:rPr>
            </w:pPr>
            <w:r>
              <w:rPr>
                <w:sz w:val="20"/>
                <w:szCs w:val="20"/>
              </w:rPr>
              <w:t>V9</w:t>
            </w:r>
          </w:p>
        </w:tc>
        <w:tc>
          <w:tcPr>
            <w:tcW w:w="1559" w:type="dxa"/>
          </w:tcPr>
          <w:p w14:paraId="5FB4BC0F" w14:textId="77777777" w:rsidR="00980764" w:rsidRPr="00837BCD" w:rsidRDefault="00980764" w:rsidP="00FB0DA1">
            <w:pPr>
              <w:rPr>
                <w:rFonts w:cstheme="minorHAnsi"/>
              </w:rPr>
            </w:pPr>
            <w:r>
              <w:rPr>
                <w:sz w:val="20"/>
                <w:szCs w:val="20"/>
              </w:rPr>
              <w:t>20 November 2017</w:t>
            </w:r>
          </w:p>
        </w:tc>
        <w:tc>
          <w:tcPr>
            <w:tcW w:w="5603" w:type="dxa"/>
          </w:tcPr>
          <w:p w14:paraId="339F76D3" w14:textId="77777777" w:rsidR="00980764" w:rsidRPr="005E25F1" w:rsidRDefault="00980764" w:rsidP="00FB0DA1">
            <w:pPr>
              <w:rPr>
                <w:sz w:val="20"/>
                <w:szCs w:val="20"/>
              </w:rPr>
            </w:pPr>
            <w:r>
              <w:rPr>
                <w:sz w:val="20"/>
                <w:szCs w:val="20"/>
              </w:rPr>
              <w:t>Presented to Steering Committee for consideration</w:t>
            </w:r>
          </w:p>
        </w:tc>
        <w:tc>
          <w:tcPr>
            <w:tcW w:w="2269" w:type="dxa"/>
          </w:tcPr>
          <w:p w14:paraId="079E3B4C" w14:textId="77777777" w:rsidR="00980764" w:rsidRPr="00837BCD" w:rsidRDefault="00980764" w:rsidP="00FB0DA1">
            <w:pPr>
              <w:rPr>
                <w:rFonts w:cstheme="minorHAnsi"/>
              </w:rPr>
            </w:pPr>
            <w:r>
              <w:rPr>
                <w:sz w:val="20"/>
                <w:szCs w:val="20"/>
              </w:rPr>
              <w:t>Ben Pithouse</w:t>
            </w:r>
          </w:p>
        </w:tc>
      </w:tr>
      <w:tr w:rsidR="00980764" w:rsidRPr="00837BCD" w14:paraId="6199627B" w14:textId="77777777" w:rsidTr="00FB0DA1">
        <w:trPr>
          <w:trHeight w:val="363"/>
        </w:trPr>
        <w:tc>
          <w:tcPr>
            <w:tcW w:w="988" w:type="dxa"/>
          </w:tcPr>
          <w:p w14:paraId="572B557E" w14:textId="77777777" w:rsidR="00980764" w:rsidRPr="00837BCD" w:rsidRDefault="00980764" w:rsidP="00FB0DA1">
            <w:pPr>
              <w:rPr>
                <w:rFonts w:cstheme="minorHAnsi"/>
              </w:rPr>
            </w:pPr>
            <w:r w:rsidRPr="00314E4F">
              <w:rPr>
                <w:sz w:val="20"/>
                <w:szCs w:val="20"/>
              </w:rPr>
              <w:t>V10</w:t>
            </w:r>
          </w:p>
        </w:tc>
        <w:tc>
          <w:tcPr>
            <w:tcW w:w="1559" w:type="dxa"/>
          </w:tcPr>
          <w:p w14:paraId="347BA275" w14:textId="77777777" w:rsidR="00980764" w:rsidRPr="00837BCD" w:rsidRDefault="00980764" w:rsidP="00FB0DA1">
            <w:pPr>
              <w:rPr>
                <w:rFonts w:cstheme="minorHAnsi"/>
              </w:rPr>
            </w:pPr>
            <w:r w:rsidRPr="00314E4F">
              <w:rPr>
                <w:sz w:val="20"/>
                <w:szCs w:val="20"/>
              </w:rPr>
              <w:t>27 March 201</w:t>
            </w:r>
            <w:r>
              <w:rPr>
                <w:sz w:val="20"/>
                <w:szCs w:val="20"/>
              </w:rPr>
              <w:t>8</w:t>
            </w:r>
          </w:p>
        </w:tc>
        <w:tc>
          <w:tcPr>
            <w:tcW w:w="5603" w:type="dxa"/>
          </w:tcPr>
          <w:p w14:paraId="06143AA0" w14:textId="77777777" w:rsidR="00980764" w:rsidRDefault="00980764" w:rsidP="00FB0DA1">
            <w:pPr>
              <w:rPr>
                <w:sz w:val="20"/>
                <w:szCs w:val="20"/>
              </w:rPr>
            </w:pPr>
            <w:r w:rsidRPr="00314E4F">
              <w:rPr>
                <w:sz w:val="20"/>
                <w:szCs w:val="20"/>
              </w:rPr>
              <w:t>Amendments made to the risk assessment and travel itinerary sections of the processes/procedures</w:t>
            </w:r>
            <w:r>
              <w:rPr>
                <w:sz w:val="20"/>
                <w:szCs w:val="20"/>
              </w:rPr>
              <w:t xml:space="preserve"> following discussion at Steering Committee in November 2017</w:t>
            </w:r>
            <w:r w:rsidRPr="00314E4F">
              <w:rPr>
                <w:sz w:val="20"/>
                <w:szCs w:val="20"/>
              </w:rPr>
              <w:t>.</w:t>
            </w:r>
          </w:p>
        </w:tc>
        <w:tc>
          <w:tcPr>
            <w:tcW w:w="2269" w:type="dxa"/>
          </w:tcPr>
          <w:p w14:paraId="5119B09D" w14:textId="77777777" w:rsidR="00980764" w:rsidRPr="00837BCD" w:rsidRDefault="00980764" w:rsidP="00FB0DA1">
            <w:pPr>
              <w:rPr>
                <w:rFonts w:cstheme="minorHAnsi"/>
              </w:rPr>
            </w:pPr>
            <w:r w:rsidRPr="00314E4F">
              <w:rPr>
                <w:sz w:val="20"/>
                <w:szCs w:val="20"/>
              </w:rPr>
              <w:t>Ben Pithouse</w:t>
            </w:r>
          </w:p>
        </w:tc>
      </w:tr>
      <w:tr w:rsidR="00980764" w:rsidRPr="00837BCD" w14:paraId="1DCFBF65" w14:textId="77777777" w:rsidTr="00FB0DA1">
        <w:trPr>
          <w:trHeight w:val="363"/>
        </w:trPr>
        <w:tc>
          <w:tcPr>
            <w:tcW w:w="988" w:type="dxa"/>
          </w:tcPr>
          <w:p w14:paraId="5463F4A8" w14:textId="77777777" w:rsidR="00980764" w:rsidRPr="00837BCD" w:rsidRDefault="00980764" w:rsidP="00FB0DA1">
            <w:pPr>
              <w:rPr>
                <w:rFonts w:cstheme="minorHAnsi"/>
              </w:rPr>
            </w:pPr>
            <w:r w:rsidRPr="006661B2">
              <w:rPr>
                <w:sz w:val="20"/>
                <w:szCs w:val="20"/>
              </w:rPr>
              <w:t>V10</w:t>
            </w:r>
          </w:p>
        </w:tc>
        <w:tc>
          <w:tcPr>
            <w:tcW w:w="1559" w:type="dxa"/>
          </w:tcPr>
          <w:p w14:paraId="19ADA10F" w14:textId="77777777" w:rsidR="00980764" w:rsidRPr="00837BCD" w:rsidRDefault="00980764" w:rsidP="00FB0DA1">
            <w:pPr>
              <w:rPr>
                <w:rFonts w:cstheme="minorHAnsi"/>
              </w:rPr>
            </w:pPr>
            <w:r w:rsidRPr="006661B2">
              <w:rPr>
                <w:sz w:val="20"/>
                <w:szCs w:val="20"/>
              </w:rPr>
              <w:t>23 April 2018</w:t>
            </w:r>
          </w:p>
        </w:tc>
        <w:tc>
          <w:tcPr>
            <w:tcW w:w="5603" w:type="dxa"/>
          </w:tcPr>
          <w:p w14:paraId="35086FA0" w14:textId="77777777" w:rsidR="00980764" w:rsidRPr="00314E4F" w:rsidRDefault="00980764" w:rsidP="00FB0DA1">
            <w:pPr>
              <w:rPr>
                <w:sz w:val="20"/>
                <w:szCs w:val="20"/>
              </w:rPr>
            </w:pPr>
            <w:r>
              <w:rPr>
                <w:sz w:val="20"/>
                <w:szCs w:val="20"/>
              </w:rPr>
              <w:t>Updated version approved by</w:t>
            </w:r>
            <w:r w:rsidRPr="006661B2">
              <w:rPr>
                <w:sz w:val="20"/>
                <w:szCs w:val="20"/>
              </w:rPr>
              <w:t xml:space="preserve"> Steering Committee.</w:t>
            </w:r>
          </w:p>
        </w:tc>
        <w:tc>
          <w:tcPr>
            <w:tcW w:w="2269" w:type="dxa"/>
          </w:tcPr>
          <w:p w14:paraId="1FAF294A" w14:textId="77777777" w:rsidR="00980764" w:rsidRPr="00837BCD" w:rsidRDefault="00980764" w:rsidP="00FB0DA1">
            <w:pPr>
              <w:rPr>
                <w:rFonts w:cstheme="minorHAnsi"/>
              </w:rPr>
            </w:pPr>
            <w:r w:rsidRPr="006661B2">
              <w:rPr>
                <w:sz w:val="20"/>
                <w:szCs w:val="20"/>
              </w:rPr>
              <w:t>Ben Pithouse</w:t>
            </w:r>
          </w:p>
        </w:tc>
      </w:tr>
      <w:tr w:rsidR="00980764" w:rsidRPr="006661B2" w14:paraId="0D6CCB29" w14:textId="77777777" w:rsidTr="00FB0DA1">
        <w:trPr>
          <w:trHeight w:val="363"/>
        </w:trPr>
        <w:tc>
          <w:tcPr>
            <w:tcW w:w="988" w:type="dxa"/>
          </w:tcPr>
          <w:p w14:paraId="45EE526B" w14:textId="77777777" w:rsidR="00980764" w:rsidRPr="006661B2" w:rsidRDefault="00980764" w:rsidP="00FB0DA1">
            <w:pPr>
              <w:rPr>
                <w:sz w:val="20"/>
                <w:szCs w:val="20"/>
              </w:rPr>
            </w:pPr>
            <w:r>
              <w:rPr>
                <w:sz w:val="20"/>
                <w:szCs w:val="20"/>
              </w:rPr>
              <w:t>V.11</w:t>
            </w:r>
          </w:p>
        </w:tc>
        <w:tc>
          <w:tcPr>
            <w:tcW w:w="1559" w:type="dxa"/>
          </w:tcPr>
          <w:p w14:paraId="62DCACB5" w14:textId="77777777" w:rsidR="00980764" w:rsidRPr="006661B2" w:rsidRDefault="00980764" w:rsidP="00FB0DA1">
            <w:pPr>
              <w:rPr>
                <w:sz w:val="20"/>
                <w:szCs w:val="20"/>
              </w:rPr>
            </w:pPr>
            <w:r>
              <w:rPr>
                <w:sz w:val="20"/>
                <w:szCs w:val="20"/>
              </w:rPr>
              <w:t>10 June 2021</w:t>
            </w:r>
          </w:p>
        </w:tc>
        <w:tc>
          <w:tcPr>
            <w:tcW w:w="5603" w:type="dxa"/>
          </w:tcPr>
          <w:p w14:paraId="46DA93CA" w14:textId="77777777" w:rsidR="00980764" w:rsidRDefault="00980764" w:rsidP="00FB0DA1">
            <w:pPr>
              <w:rPr>
                <w:sz w:val="20"/>
                <w:szCs w:val="20"/>
              </w:rPr>
            </w:pPr>
            <w:r>
              <w:rPr>
                <w:sz w:val="20"/>
                <w:szCs w:val="20"/>
              </w:rPr>
              <w:t>Updated version approved by the Policy Oversight Group</w:t>
            </w:r>
          </w:p>
        </w:tc>
        <w:tc>
          <w:tcPr>
            <w:tcW w:w="2269" w:type="dxa"/>
          </w:tcPr>
          <w:p w14:paraId="4A6485C6" w14:textId="77777777" w:rsidR="00980764" w:rsidRPr="006661B2" w:rsidRDefault="00980764" w:rsidP="00FB0DA1">
            <w:pPr>
              <w:rPr>
                <w:sz w:val="20"/>
                <w:szCs w:val="20"/>
              </w:rPr>
            </w:pPr>
            <w:r>
              <w:rPr>
                <w:sz w:val="20"/>
                <w:szCs w:val="20"/>
              </w:rPr>
              <w:t xml:space="preserve">Chris Griffin </w:t>
            </w:r>
          </w:p>
        </w:tc>
      </w:tr>
    </w:tbl>
    <w:p w14:paraId="02FAAD57" w14:textId="4E792753" w:rsidR="0038436A" w:rsidRPr="00980764" w:rsidRDefault="00980764" w:rsidP="00A90B7E">
      <w:pPr>
        <w:spacing w:after="0"/>
        <w:rPr>
          <w:b/>
        </w:rPr>
      </w:pPr>
      <w:r w:rsidRPr="00980764">
        <w:rPr>
          <w:b/>
        </w:rPr>
        <w:t xml:space="preserve">Document Control </w:t>
      </w:r>
    </w:p>
    <w:p w14:paraId="27A0CA59" w14:textId="77777777" w:rsidR="00980764" w:rsidRDefault="00980764" w:rsidP="00A90B7E">
      <w:pPr>
        <w:spacing w:after="0"/>
        <w:rPr>
          <w:b/>
        </w:rPr>
      </w:pPr>
    </w:p>
    <w:p w14:paraId="00D67F79" w14:textId="77777777" w:rsidR="00980764" w:rsidRDefault="00980764" w:rsidP="00A90B7E">
      <w:pPr>
        <w:spacing w:after="0"/>
        <w:rPr>
          <w:b/>
        </w:rPr>
      </w:pPr>
    </w:p>
    <w:p w14:paraId="26A1D754" w14:textId="26009EBD" w:rsidR="00A90B7E" w:rsidRDefault="00A90B7E" w:rsidP="00A90B7E">
      <w:pPr>
        <w:spacing w:after="0"/>
        <w:rPr>
          <w:b/>
        </w:rPr>
      </w:pPr>
      <w:r w:rsidRPr="0091531D">
        <w:rPr>
          <w:b/>
        </w:rPr>
        <w:t xml:space="preserve">Annex 1 – </w:t>
      </w:r>
      <w:r>
        <w:rPr>
          <w:b/>
        </w:rPr>
        <w:t xml:space="preserve">Business </w:t>
      </w:r>
      <w:r w:rsidRPr="0091531D">
        <w:rPr>
          <w:b/>
        </w:rPr>
        <w:t>Travel Processes and Procedures</w:t>
      </w:r>
    </w:p>
    <w:p w14:paraId="29CE66F1" w14:textId="77777777" w:rsidR="00A90B7E" w:rsidRDefault="00A90B7E" w:rsidP="00A90B7E">
      <w:pPr>
        <w:spacing w:after="0"/>
        <w:rPr>
          <w:b/>
        </w:rPr>
      </w:pPr>
    </w:p>
    <w:p w14:paraId="6E4FF295" w14:textId="77777777" w:rsidR="00A90B7E" w:rsidRPr="000976A1" w:rsidRDefault="00A90B7E" w:rsidP="00A90B7E">
      <w:pPr>
        <w:spacing w:after="0"/>
        <w:rPr>
          <w:b/>
        </w:rPr>
      </w:pPr>
      <w:r w:rsidRPr="000976A1">
        <w:rPr>
          <w:b/>
        </w:rPr>
        <w:t>UK Travel</w:t>
      </w:r>
    </w:p>
    <w:p w14:paraId="0C1A1F77" w14:textId="77777777" w:rsidR="00A90B7E" w:rsidRPr="000976A1" w:rsidRDefault="00A90B7E" w:rsidP="00A90B7E">
      <w:pPr>
        <w:spacing w:after="0"/>
        <w:rPr>
          <w:b/>
        </w:rPr>
      </w:pPr>
    </w:p>
    <w:p w14:paraId="6135C9E8" w14:textId="77777777" w:rsidR="00A90B7E" w:rsidRDefault="00A90B7E" w:rsidP="00A90B7E">
      <w:pPr>
        <w:spacing w:after="0"/>
        <w:rPr>
          <w:u w:val="dotted"/>
        </w:rPr>
      </w:pPr>
      <w:r w:rsidRPr="000976A1">
        <w:rPr>
          <w:u w:val="dotted"/>
        </w:rPr>
        <w:t>Pre-Travel</w:t>
      </w:r>
    </w:p>
    <w:p w14:paraId="678FB387" w14:textId="77777777" w:rsidR="00A90B7E" w:rsidRPr="00121612" w:rsidRDefault="00A90B7E" w:rsidP="00A90B7E">
      <w:pPr>
        <w:spacing w:after="0"/>
        <w:rPr>
          <w:u w:val="dotted"/>
        </w:rPr>
      </w:pPr>
    </w:p>
    <w:p w14:paraId="0EE7319D" w14:textId="77777777" w:rsidR="00A90B7E" w:rsidRPr="00121612" w:rsidRDefault="00A90B7E" w:rsidP="00A90B7E">
      <w:pPr>
        <w:pStyle w:val="ListParagraph"/>
        <w:numPr>
          <w:ilvl w:val="0"/>
          <w:numId w:val="15"/>
        </w:numPr>
        <w:spacing w:after="0" w:line="259" w:lineRule="auto"/>
        <w:ind w:left="426" w:hanging="426"/>
        <w:rPr>
          <w:u w:val="dotted"/>
        </w:rPr>
      </w:pPr>
      <w:r w:rsidRPr="00121612">
        <w:t>Risk assessment</w:t>
      </w:r>
    </w:p>
    <w:p w14:paraId="56671945" w14:textId="77777777" w:rsidR="00A90B7E" w:rsidRPr="00121612" w:rsidRDefault="00A90B7E" w:rsidP="00A90B7E">
      <w:pPr>
        <w:spacing w:after="0"/>
      </w:pPr>
    </w:p>
    <w:p w14:paraId="0EFCDBE6" w14:textId="3CD9274B" w:rsidR="00785AB2" w:rsidRPr="00121612" w:rsidRDefault="00785AB2" w:rsidP="00785AB2">
      <w:pPr>
        <w:spacing w:after="0"/>
      </w:pPr>
      <w:r w:rsidRPr="00121612">
        <w:lastRenderedPageBreak/>
        <w:t xml:space="preserve">For </w:t>
      </w:r>
      <w:r>
        <w:t xml:space="preserve">business-related </w:t>
      </w:r>
      <w:r w:rsidRPr="00121612">
        <w:t>travel within the UK, there is no need to carry out a</w:t>
      </w:r>
      <w:r>
        <w:t xml:space="preserve"> travel specific</w:t>
      </w:r>
      <w:r w:rsidRPr="00121612">
        <w:t xml:space="preserve"> risk assessment</w:t>
      </w:r>
      <w:r>
        <w:t xml:space="preserve"> </w:t>
      </w:r>
      <w:r w:rsidRPr="00980764">
        <w:rPr>
          <w:color w:val="000000" w:themeColor="text1"/>
        </w:rPr>
        <w:t xml:space="preserve">(although a risk assessment for lone working or field work might well be required).  However, it is advised that and travelling </w:t>
      </w:r>
      <w:r>
        <w:t xml:space="preserve">party, prior to travel, should familiarise themselves with Government advice regarding </w:t>
      </w:r>
      <w:hyperlink r:id="rId12" w:history="1">
        <w:r w:rsidR="00980764" w:rsidRPr="00980764">
          <w:rPr>
            <w:rStyle w:val="Hyperlink"/>
          </w:rPr>
          <w:t xml:space="preserve">Coronavirus </w:t>
        </w:r>
        <w:r w:rsidRPr="00980764">
          <w:rPr>
            <w:rStyle w:val="Hyperlink"/>
          </w:rPr>
          <w:t xml:space="preserve">Guidance </w:t>
        </w:r>
      </w:hyperlink>
      <w:r>
        <w:t xml:space="preserve">and </w:t>
      </w:r>
      <w:hyperlink r:id="rId13" w:history="1">
        <w:r w:rsidRPr="00980764">
          <w:rPr>
            <w:rStyle w:val="Hyperlink"/>
          </w:rPr>
          <w:t>Safer Travel Guidance</w:t>
        </w:r>
      </w:hyperlink>
      <w:r w:rsidRPr="00980764">
        <w:rPr>
          <w:color w:val="0000FF"/>
        </w:rPr>
        <w:t xml:space="preserve">. </w:t>
      </w:r>
      <w:r w:rsidRPr="00980764">
        <w:t>Travel should only occur if it is deemed safe to do so.</w:t>
      </w:r>
    </w:p>
    <w:p w14:paraId="7E3231D0" w14:textId="77777777" w:rsidR="00A90B7E" w:rsidRPr="00121612" w:rsidRDefault="00A90B7E" w:rsidP="00A90B7E">
      <w:pPr>
        <w:spacing w:after="0"/>
      </w:pPr>
    </w:p>
    <w:p w14:paraId="66ADF936" w14:textId="77777777" w:rsidR="00A90B7E" w:rsidRPr="000976A1" w:rsidRDefault="00A90B7E" w:rsidP="00A90B7E">
      <w:pPr>
        <w:spacing w:after="0"/>
      </w:pPr>
      <w:r>
        <w:t xml:space="preserve">(b)     </w:t>
      </w:r>
      <w:r w:rsidRPr="000976A1">
        <w:t>Travel Itinerary</w:t>
      </w:r>
    </w:p>
    <w:p w14:paraId="3B3E882D" w14:textId="77777777" w:rsidR="00A90B7E" w:rsidRPr="000976A1" w:rsidRDefault="00A90B7E" w:rsidP="00A90B7E">
      <w:pPr>
        <w:spacing w:after="0"/>
      </w:pPr>
    </w:p>
    <w:p w14:paraId="68FAEDFA" w14:textId="77777777" w:rsidR="00A90B7E" w:rsidRPr="000976A1" w:rsidRDefault="00A90B7E" w:rsidP="00A90B7E">
      <w:pPr>
        <w:spacing w:after="0"/>
      </w:pPr>
      <w:r>
        <w:t>All travellers are expected</w:t>
      </w:r>
      <w:r w:rsidRPr="000976A1">
        <w:t xml:space="preserve"> to provide full details of their planned travel itinerary to their respective home department. This should include transport arrangements and accommodation arrangements, if applicable</w:t>
      </w:r>
      <w:r w:rsidRPr="000976A1">
        <w:rPr>
          <w:rStyle w:val="Hyperlink"/>
        </w:rPr>
        <w:t>.  Travellers should also provide their home department with their emergency contact phone number.</w:t>
      </w:r>
      <w:r w:rsidRPr="000976A1">
        <w:t xml:space="preserve"> It is the traveller’s responsibility to ensure that they submit details of their trip </w:t>
      </w:r>
      <w:r w:rsidRPr="000976A1">
        <w:rPr>
          <w:u w:val="single"/>
        </w:rPr>
        <w:t>prior to travelling</w:t>
      </w:r>
      <w:r w:rsidRPr="000976A1">
        <w:t>.</w:t>
      </w:r>
    </w:p>
    <w:p w14:paraId="7D888288" w14:textId="77777777" w:rsidR="00A90B7E" w:rsidRPr="000976A1" w:rsidRDefault="00A90B7E" w:rsidP="00A90B7E">
      <w:pPr>
        <w:spacing w:after="0"/>
      </w:pPr>
    </w:p>
    <w:p w14:paraId="79049F21" w14:textId="77777777" w:rsidR="00A90B7E" w:rsidRPr="000976A1" w:rsidRDefault="00A90B7E" w:rsidP="00A90B7E">
      <w:pPr>
        <w:spacing w:after="0"/>
        <w:rPr>
          <w:b/>
        </w:rPr>
      </w:pPr>
      <w:r>
        <w:t xml:space="preserve">Travellers are expected to </w:t>
      </w:r>
      <w:r w:rsidRPr="000976A1">
        <w:t>report any changes to their travel itinerary to their home department</w:t>
      </w:r>
      <w:r>
        <w:t>.</w:t>
      </w:r>
    </w:p>
    <w:p w14:paraId="41599B6A" w14:textId="77777777" w:rsidR="00A90B7E" w:rsidRPr="000976A1" w:rsidRDefault="00A90B7E" w:rsidP="00A90B7E">
      <w:pPr>
        <w:spacing w:after="0"/>
        <w:rPr>
          <w:b/>
        </w:rPr>
      </w:pPr>
    </w:p>
    <w:p w14:paraId="25AC170A" w14:textId="77777777" w:rsidR="00A90B7E" w:rsidRPr="00525654" w:rsidRDefault="00A90B7E" w:rsidP="00A90B7E">
      <w:pPr>
        <w:spacing w:after="0"/>
        <w:rPr>
          <w:b/>
        </w:rPr>
      </w:pPr>
      <w:r w:rsidRPr="00525654">
        <w:rPr>
          <w:b/>
        </w:rPr>
        <w:t>Overseas Travel</w:t>
      </w:r>
    </w:p>
    <w:p w14:paraId="55FC92D4" w14:textId="77777777" w:rsidR="00A90B7E" w:rsidRPr="00525654" w:rsidRDefault="00A90B7E" w:rsidP="00A90B7E">
      <w:pPr>
        <w:spacing w:after="0"/>
        <w:rPr>
          <w:b/>
        </w:rPr>
      </w:pPr>
    </w:p>
    <w:p w14:paraId="5599B1B2" w14:textId="77777777" w:rsidR="00A90B7E" w:rsidRPr="00525654" w:rsidRDefault="00A90B7E" w:rsidP="00A90B7E">
      <w:pPr>
        <w:spacing w:after="0"/>
        <w:rPr>
          <w:u w:val="dotted"/>
        </w:rPr>
      </w:pPr>
      <w:r>
        <w:rPr>
          <w:u w:val="dotted"/>
        </w:rPr>
        <w:t>Pre-Travel</w:t>
      </w:r>
    </w:p>
    <w:p w14:paraId="0442DBF9" w14:textId="77777777" w:rsidR="00A90B7E" w:rsidRPr="00525654" w:rsidRDefault="00A90B7E" w:rsidP="00A90B7E">
      <w:pPr>
        <w:pStyle w:val="ListParagraph"/>
        <w:spacing w:after="0"/>
        <w:ind w:left="0"/>
      </w:pPr>
    </w:p>
    <w:p w14:paraId="13FD9EED" w14:textId="77777777" w:rsidR="00A90B7E" w:rsidRPr="00525654" w:rsidRDefault="00A90B7E" w:rsidP="00A90B7E">
      <w:pPr>
        <w:spacing w:after="0"/>
      </w:pPr>
      <w:r w:rsidRPr="00525654">
        <w:t>(a)     Risk assessment</w:t>
      </w:r>
    </w:p>
    <w:p w14:paraId="03C697CF" w14:textId="77777777" w:rsidR="00A90B7E" w:rsidRPr="000976A1" w:rsidRDefault="00A90B7E" w:rsidP="00A90B7E">
      <w:pPr>
        <w:pStyle w:val="ListParagraph"/>
        <w:spacing w:after="0"/>
      </w:pPr>
    </w:p>
    <w:p w14:paraId="74BA8C08" w14:textId="7F7131D9" w:rsidR="00A90B7E" w:rsidRPr="000976A1" w:rsidRDefault="00A90B7E" w:rsidP="00A90B7E">
      <w:pPr>
        <w:spacing w:after="0"/>
      </w:pPr>
      <w:r w:rsidRPr="000976A1">
        <w:t>Prio</w:t>
      </w:r>
      <w:r>
        <w:t>r to travelling, travellers should</w:t>
      </w:r>
      <w:r w:rsidRPr="000976A1">
        <w:t xml:space="preserve"> check the Travel Advice section of the </w:t>
      </w:r>
      <w:r w:rsidR="007B44D7">
        <w:t>Foreign, Commonwealth and Development Office</w:t>
      </w:r>
      <w:r>
        <w:t xml:space="preserve"> (</w:t>
      </w:r>
      <w:r w:rsidR="007B44D7">
        <w:t>FCDO</w:t>
      </w:r>
      <w:r>
        <w:t>)</w:t>
      </w:r>
      <w:r w:rsidRPr="000976A1">
        <w:t xml:space="preserve"> website (</w:t>
      </w:r>
      <w:hyperlink r:id="rId14" w:history="1">
        <w:r w:rsidRPr="000976A1">
          <w:rPr>
            <w:rStyle w:val="Hyperlink"/>
          </w:rPr>
          <w:t>https://www.gov.uk/foreign-travel-advice</w:t>
        </w:r>
      </w:hyperlink>
      <w:r w:rsidRPr="000976A1">
        <w:t xml:space="preserve">) to ensure that there are no advisory warnings that would stop travel.  </w:t>
      </w:r>
      <w:r>
        <w:t>Travellers should also refer to</w:t>
      </w:r>
      <w:r w:rsidRPr="00980764">
        <w:rPr>
          <w:color w:val="2E74B5" w:themeColor="accent1" w:themeShade="BF"/>
        </w:rPr>
        <w:t xml:space="preserve"> </w:t>
      </w:r>
      <w:hyperlink r:id="rId15" w:history="1">
        <w:r w:rsidRPr="00980764">
          <w:rPr>
            <w:rStyle w:val="Hyperlink"/>
          </w:rPr>
          <w:t xml:space="preserve">Travel abroad and coronavirus (COVID-19) </w:t>
        </w:r>
      </w:hyperlink>
      <w:r>
        <w:t xml:space="preserve"> guidance. </w:t>
      </w:r>
      <w:r w:rsidRPr="000976A1">
        <w:t>It is the traveller’s responsibility to be aware of and monitor this advice.</w:t>
      </w:r>
      <w:r>
        <w:t xml:space="preserve"> </w:t>
      </w:r>
    </w:p>
    <w:p w14:paraId="339AF2B6" w14:textId="77777777" w:rsidR="00A90B7E" w:rsidRPr="000976A1" w:rsidRDefault="00A90B7E" w:rsidP="00A90B7E">
      <w:pPr>
        <w:spacing w:after="0"/>
      </w:pPr>
    </w:p>
    <w:p w14:paraId="5A5E07DB" w14:textId="77777777" w:rsidR="00A90B7E" w:rsidRPr="000976A1" w:rsidRDefault="00A90B7E" w:rsidP="00A90B7E">
      <w:pPr>
        <w:spacing w:after="0"/>
      </w:pPr>
      <w:r w:rsidRPr="000976A1">
        <w:t xml:space="preserve">There are different </w:t>
      </w:r>
      <w:r>
        <w:t xml:space="preserve">warning </w:t>
      </w:r>
      <w:r w:rsidRPr="000976A1">
        <w:t>categories in place:</w:t>
      </w:r>
    </w:p>
    <w:p w14:paraId="6460514C" w14:textId="77777777" w:rsidR="00A90B7E" w:rsidRPr="000976A1" w:rsidRDefault="00A90B7E" w:rsidP="00A90B7E">
      <w:pPr>
        <w:spacing w:after="0"/>
      </w:pPr>
    </w:p>
    <w:p w14:paraId="5E1BAA4C" w14:textId="6C4AF60C" w:rsidR="00A90B7E" w:rsidRPr="000976A1" w:rsidRDefault="007B44D7" w:rsidP="00A90B7E">
      <w:pPr>
        <w:pStyle w:val="ListParagraph"/>
        <w:numPr>
          <w:ilvl w:val="0"/>
          <w:numId w:val="12"/>
        </w:numPr>
        <w:spacing w:after="0" w:line="259" w:lineRule="auto"/>
      </w:pPr>
      <w:r>
        <w:t>FCDO</w:t>
      </w:r>
      <w:r w:rsidR="00A90B7E" w:rsidRPr="000976A1">
        <w:t xml:space="preserve"> advises against ALL travel to…</w:t>
      </w:r>
    </w:p>
    <w:p w14:paraId="66610FB5" w14:textId="0A6EC633" w:rsidR="00A90B7E" w:rsidRPr="000976A1" w:rsidRDefault="007B44D7" w:rsidP="00A90B7E">
      <w:pPr>
        <w:pStyle w:val="ListParagraph"/>
        <w:numPr>
          <w:ilvl w:val="0"/>
          <w:numId w:val="12"/>
        </w:numPr>
        <w:spacing w:after="0" w:line="259" w:lineRule="auto"/>
      </w:pPr>
      <w:r>
        <w:t>FCDO</w:t>
      </w:r>
      <w:r w:rsidR="00A90B7E" w:rsidRPr="000976A1">
        <w:t xml:space="preserve"> advises against ALL travel to PARTS of…</w:t>
      </w:r>
    </w:p>
    <w:p w14:paraId="34A47463" w14:textId="282A173D" w:rsidR="00A90B7E" w:rsidRPr="000976A1" w:rsidRDefault="007B44D7" w:rsidP="00A90B7E">
      <w:pPr>
        <w:pStyle w:val="ListParagraph"/>
        <w:numPr>
          <w:ilvl w:val="0"/>
          <w:numId w:val="12"/>
        </w:numPr>
        <w:spacing w:after="0" w:line="259" w:lineRule="auto"/>
      </w:pPr>
      <w:r>
        <w:t>FCDO</w:t>
      </w:r>
      <w:r w:rsidR="00A90B7E" w:rsidRPr="000976A1">
        <w:t xml:space="preserve"> advises against ALL but ESSENTIAL travel to…</w:t>
      </w:r>
    </w:p>
    <w:p w14:paraId="2411C771" w14:textId="769AB6A6" w:rsidR="00A90B7E" w:rsidRPr="000976A1" w:rsidRDefault="007B44D7" w:rsidP="00A90B7E">
      <w:pPr>
        <w:pStyle w:val="ListParagraph"/>
        <w:numPr>
          <w:ilvl w:val="0"/>
          <w:numId w:val="12"/>
        </w:numPr>
        <w:spacing w:after="0" w:line="259" w:lineRule="auto"/>
      </w:pPr>
      <w:r>
        <w:t>FCDO</w:t>
      </w:r>
      <w:r w:rsidR="00A90B7E" w:rsidRPr="000976A1">
        <w:t xml:space="preserve"> advises against ALL but ESSENTIAL travel to PARTS of…</w:t>
      </w:r>
    </w:p>
    <w:p w14:paraId="591D0CD8" w14:textId="77777777" w:rsidR="00A90B7E" w:rsidRPr="000976A1" w:rsidRDefault="00A90B7E" w:rsidP="00A90B7E">
      <w:pPr>
        <w:spacing w:after="0"/>
      </w:pPr>
    </w:p>
    <w:p w14:paraId="4A82AFA8" w14:textId="2BB8EA95" w:rsidR="00A90B7E" w:rsidRDefault="00A90B7E" w:rsidP="00A90B7E">
      <w:pPr>
        <w:spacing w:after="0"/>
      </w:pPr>
      <w:r w:rsidRPr="00525654">
        <w:rPr>
          <w:u w:val="single"/>
        </w:rPr>
        <w:t xml:space="preserve">Where </w:t>
      </w:r>
      <w:r>
        <w:rPr>
          <w:u w:val="single"/>
        </w:rPr>
        <w:t xml:space="preserve">any of the above </w:t>
      </w:r>
      <w:r w:rsidRPr="00525654">
        <w:rPr>
          <w:u w:val="single"/>
        </w:rPr>
        <w:t xml:space="preserve">advisory warnings are given by the </w:t>
      </w:r>
      <w:r w:rsidR="007B44D7">
        <w:rPr>
          <w:u w:val="single"/>
        </w:rPr>
        <w:t>FCDO</w:t>
      </w:r>
      <w:r w:rsidRPr="00525654">
        <w:rPr>
          <w:u w:val="single"/>
        </w:rPr>
        <w:t xml:space="preserve">, </w:t>
      </w:r>
      <w:r>
        <w:rPr>
          <w:u w:val="single"/>
        </w:rPr>
        <w:t>travellers</w:t>
      </w:r>
      <w:r w:rsidRPr="00525654">
        <w:rPr>
          <w:u w:val="single"/>
        </w:rPr>
        <w:t xml:space="preserve"> are required to carry out a risk assessment</w:t>
      </w:r>
      <w:r>
        <w:rPr>
          <w:u w:val="single"/>
        </w:rPr>
        <w:t xml:space="preserve"> </w:t>
      </w:r>
      <w:r w:rsidRPr="000976A1">
        <w:t>(</w:t>
      </w:r>
      <w:r w:rsidR="009A0E71">
        <w:rPr>
          <w:rStyle w:val="Hyperlink"/>
        </w:rPr>
        <w:t>(</w:t>
      </w:r>
      <w:hyperlink r:id="rId16" w:history="1">
        <w:r>
          <w:rPr>
            <w:rStyle w:val="Hyperlink"/>
          </w:rPr>
          <w:t>Travel risk management (warwick.ac.uk)</w:t>
        </w:r>
      </w:hyperlink>
      <w:r>
        <w:t>)</w:t>
      </w:r>
      <w:r w:rsidRPr="00525654">
        <w:t xml:space="preserve">.  </w:t>
      </w:r>
      <w:r>
        <w:t xml:space="preserve">Risk assessments </w:t>
      </w:r>
      <w:r w:rsidR="007B44D7">
        <w:t>FCDO</w:t>
      </w:r>
      <w:r>
        <w:t xml:space="preserve"> should be completed for ALL current overseas travel, given the Coronavirus restrictions, in order to ensure safe travel.</w:t>
      </w:r>
    </w:p>
    <w:p w14:paraId="12999D2C" w14:textId="77777777" w:rsidR="00A90B7E" w:rsidRDefault="00A90B7E" w:rsidP="00A90B7E">
      <w:pPr>
        <w:spacing w:after="0"/>
      </w:pPr>
    </w:p>
    <w:p w14:paraId="18B5189D" w14:textId="77777777" w:rsidR="007B44D7" w:rsidRDefault="007B44D7" w:rsidP="00A90B7E">
      <w:pPr>
        <w:spacing w:after="0"/>
      </w:pPr>
    </w:p>
    <w:p w14:paraId="4935B5BE" w14:textId="77777777" w:rsidR="007B44D7" w:rsidRDefault="007B44D7" w:rsidP="00A90B7E">
      <w:pPr>
        <w:spacing w:after="0"/>
      </w:pPr>
    </w:p>
    <w:p w14:paraId="2A2F4BFF" w14:textId="7AB69316" w:rsidR="00A90B7E" w:rsidRDefault="00A90B7E" w:rsidP="00A90B7E">
      <w:pPr>
        <w:spacing w:after="0"/>
      </w:pPr>
      <w:r w:rsidRPr="000976A1">
        <w:t xml:space="preserve">It is the traveller’s responsibility to ensure that this form is completed </w:t>
      </w:r>
      <w:r w:rsidRPr="000976A1">
        <w:rPr>
          <w:u w:val="single"/>
        </w:rPr>
        <w:t>prior to booking to travel</w:t>
      </w:r>
      <w:r w:rsidRPr="000976A1">
        <w:t xml:space="preserve">.  If colleagues or students require support with completing this form, they should contact </w:t>
      </w:r>
      <w:r w:rsidRPr="0006295B">
        <w:t>their line manager or departmental administrator</w:t>
      </w:r>
      <w:r w:rsidRPr="000976A1">
        <w:t xml:space="preserve"> in the first instance.</w:t>
      </w:r>
    </w:p>
    <w:p w14:paraId="73833326" w14:textId="77777777" w:rsidR="00A90B7E" w:rsidRDefault="00A90B7E" w:rsidP="00A90B7E">
      <w:pPr>
        <w:spacing w:after="0"/>
        <w:rPr>
          <w:u w:val="single"/>
        </w:rPr>
      </w:pPr>
    </w:p>
    <w:p w14:paraId="0B4E3DE2" w14:textId="77777777" w:rsidR="00A90B7E" w:rsidRDefault="00A90B7E" w:rsidP="00A90B7E">
      <w:pPr>
        <w:spacing w:after="0"/>
        <w:rPr>
          <w:u w:val="single"/>
        </w:rPr>
      </w:pPr>
      <w:r w:rsidRPr="000976A1">
        <w:t>Risk assessments should be signed off by the person authorising the travel, or nominee, and copies of completed forms must be retained by the traveller’s home department until such a time as dictated by the Univers</w:t>
      </w:r>
      <w:r>
        <w:t xml:space="preserve">ity Records Retention Schedules - </w:t>
      </w:r>
      <w:hyperlink r:id="rId17" w:history="1">
        <w:r w:rsidRPr="00C15F4F">
          <w:rPr>
            <w:rStyle w:val="Hyperlink"/>
          </w:rPr>
          <w:t>http://www2.warwick.ac.uk/services/gov/informationsecurity/recordsmanagement/hei_rrs_full_version_-_revised_260816final.pdf</w:t>
        </w:r>
      </w:hyperlink>
      <w:r>
        <w:t>.</w:t>
      </w:r>
    </w:p>
    <w:p w14:paraId="53A8AAFE" w14:textId="77777777" w:rsidR="00A90B7E" w:rsidRDefault="00A90B7E" w:rsidP="00A90B7E">
      <w:pPr>
        <w:spacing w:after="0"/>
        <w:rPr>
          <w:u w:val="single"/>
        </w:rPr>
      </w:pPr>
    </w:p>
    <w:p w14:paraId="08B4AC57" w14:textId="77777777" w:rsidR="00A90B7E" w:rsidRPr="000976A1" w:rsidRDefault="00A90B7E" w:rsidP="00A90B7E">
      <w:pPr>
        <w:spacing w:after="0"/>
        <w:rPr>
          <w:u w:val="single"/>
        </w:rPr>
      </w:pPr>
      <w:r w:rsidRPr="000976A1">
        <w:rPr>
          <w:u w:val="single"/>
        </w:rPr>
        <w:t>If, prior to sign-off</w:t>
      </w:r>
      <w:r>
        <w:rPr>
          <w:u w:val="single"/>
        </w:rPr>
        <w:t xml:space="preserve"> by the person authorising the travel, or nominee</w:t>
      </w:r>
      <w:r w:rsidRPr="000976A1">
        <w:rPr>
          <w:u w:val="single"/>
        </w:rPr>
        <w:t>, the identified risks are considered too great, consideration must be given to cancelling or postponing the trip.</w:t>
      </w:r>
    </w:p>
    <w:p w14:paraId="164445D2" w14:textId="77777777" w:rsidR="00A90B7E" w:rsidRDefault="00A90B7E" w:rsidP="00A90B7E">
      <w:pPr>
        <w:spacing w:after="0"/>
      </w:pPr>
    </w:p>
    <w:p w14:paraId="54375650" w14:textId="77777777" w:rsidR="00A90B7E" w:rsidRPr="00AA35D7" w:rsidRDefault="00A90B7E" w:rsidP="00A90B7E">
      <w:pPr>
        <w:spacing w:after="0"/>
      </w:pPr>
      <w:r w:rsidRPr="00AA35D7">
        <w:lastRenderedPageBreak/>
        <w:t>(b)     Travel Itinerary</w:t>
      </w:r>
    </w:p>
    <w:p w14:paraId="44F225CE" w14:textId="3C377002" w:rsidR="009A0E71" w:rsidRDefault="009A0E71" w:rsidP="00A90B7E">
      <w:pPr>
        <w:spacing w:after="0"/>
      </w:pPr>
    </w:p>
    <w:p w14:paraId="4CEB7E7F" w14:textId="63E5698A" w:rsidR="00A90B7E" w:rsidRDefault="00A90B7E" w:rsidP="00A90B7E">
      <w:pPr>
        <w:spacing w:after="0"/>
      </w:pPr>
      <w:r>
        <w:t xml:space="preserve">If a traveller utilises the services of the University’s Travel Management Company (TMC) to arrange their travel, they are </w:t>
      </w:r>
      <w:r w:rsidRPr="001527C9">
        <w:rPr>
          <w:u w:val="single"/>
        </w:rPr>
        <w:t>not</w:t>
      </w:r>
      <w:r>
        <w:t xml:space="preserve"> required to provide details of their trip to their home department, unless requested to do so.  However, if a traveller does not use the TMC and, instead, books the trip independently, they are required to provide details of their trip with their home department prior to travelling.  The information provided should include:</w:t>
      </w:r>
    </w:p>
    <w:p w14:paraId="4CED6092" w14:textId="77777777" w:rsidR="00A90B7E" w:rsidRDefault="00A90B7E" w:rsidP="00A90B7E">
      <w:pPr>
        <w:spacing w:after="0"/>
      </w:pPr>
    </w:p>
    <w:p w14:paraId="499EA78A" w14:textId="77777777" w:rsidR="00A90B7E" w:rsidRDefault="00A90B7E" w:rsidP="00A90B7E">
      <w:pPr>
        <w:pStyle w:val="ListParagraph"/>
        <w:numPr>
          <w:ilvl w:val="0"/>
          <w:numId w:val="14"/>
        </w:numPr>
        <w:spacing w:after="0" w:line="259" w:lineRule="auto"/>
      </w:pPr>
      <w:r>
        <w:t>Emergency contact details</w:t>
      </w:r>
    </w:p>
    <w:p w14:paraId="668E458D" w14:textId="77777777" w:rsidR="00A90B7E" w:rsidRDefault="00A90B7E" w:rsidP="00A90B7E">
      <w:pPr>
        <w:pStyle w:val="ListParagraph"/>
        <w:numPr>
          <w:ilvl w:val="0"/>
          <w:numId w:val="14"/>
        </w:numPr>
        <w:spacing w:after="0" w:line="259" w:lineRule="auto"/>
      </w:pPr>
      <w:r>
        <w:t>Country / region of travel</w:t>
      </w:r>
    </w:p>
    <w:p w14:paraId="7B0F2C0E" w14:textId="77777777" w:rsidR="00A90B7E" w:rsidRDefault="00A90B7E" w:rsidP="00A90B7E">
      <w:pPr>
        <w:pStyle w:val="ListParagraph"/>
        <w:numPr>
          <w:ilvl w:val="0"/>
          <w:numId w:val="14"/>
        </w:numPr>
        <w:spacing w:after="0" w:line="259" w:lineRule="auto"/>
      </w:pPr>
      <w:r>
        <w:t>Dates of travel</w:t>
      </w:r>
    </w:p>
    <w:p w14:paraId="1019FC44" w14:textId="77777777" w:rsidR="00A90B7E" w:rsidRDefault="00A90B7E" w:rsidP="00A90B7E">
      <w:pPr>
        <w:pStyle w:val="ListParagraph"/>
        <w:numPr>
          <w:ilvl w:val="0"/>
          <w:numId w:val="14"/>
        </w:numPr>
        <w:spacing w:after="0" w:line="259" w:lineRule="auto"/>
      </w:pPr>
      <w:r>
        <w:t>Flight details</w:t>
      </w:r>
    </w:p>
    <w:p w14:paraId="4FEF74D3" w14:textId="77777777" w:rsidR="00A90B7E" w:rsidRDefault="00A90B7E" w:rsidP="00A90B7E">
      <w:pPr>
        <w:pStyle w:val="ListParagraph"/>
        <w:numPr>
          <w:ilvl w:val="0"/>
          <w:numId w:val="14"/>
        </w:numPr>
        <w:spacing w:after="0" w:line="259" w:lineRule="auto"/>
      </w:pPr>
      <w:r>
        <w:t>Accommodation details</w:t>
      </w:r>
    </w:p>
    <w:p w14:paraId="30619E5E" w14:textId="77777777" w:rsidR="00A90B7E" w:rsidRDefault="00A90B7E" w:rsidP="00A90B7E">
      <w:pPr>
        <w:spacing w:after="0"/>
      </w:pPr>
    </w:p>
    <w:p w14:paraId="2C053C37" w14:textId="77777777" w:rsidR="00A90B7E" w:rsidRPr="000976A1" w:rsidRDefault="00A90B7E" w:rsidP="00A90B7E">
      <w:pPr>
        <w:spacing w:after="0"/>
        <w:rPr>
          <w:b/>
        </w:rPr>
      </w:pPr>
      <w:r>
        <w:t xml:space="preserve">Travellers are expected to </w:t>
      </w:r>
      <w:r w:rsidRPr="000976A1">
        <w:t>report any changes to their travel itinerary to their home department</w:t>
      </w:r>
      <w:r>
        <w:t>.</w:t>
      </w:r>
    </w:p>
    <w:p w14:paraId="5FE3C912" w14:textId="77777777" w:rsidR="00A90B7E" w:rsidRDefault="00A90B7E" w:rsidP="00A90B7E">
      <w:pPr>
        <w:spacing w:after="0"/>
      </w:pPr>
    </w:p>
    <w:p w14:paraId="40A58F21" w14:textId="730EC0AD" w:rsidR="00A90B7E" w:rsidRDefault="00A90B7E" w:rsidP="00A90B7E">
      <w:pPr>
        <w:spacing w:after="0"/>
      </w:pPr>
      <w:r>
        <w:t xml:space="preserve">Departments are responsible for ensuring that adequate arrangements are in place for the capture of this information.  Departments may be asked to share this information with </w:t>
      </w:r>
      <w:proofErr w:type="gramStart"/>
      <w:r>
        <w:t>the  Risk</w:t>
      </w:r>
      <w:proofErr w:type="gramEnd"/>
      <w:r>
        <w:t xml:space="preserve"> and Resilience Team in response to an emerging or actual incident.</w:t>
      </w:r>
    </w:p>
    <w:p w14:paraId="2A70CBCB" w14:textId="77777777" w:rsidR="00A90B7E" w:rsidRDefault="00A90B7E" w:rsidP="00A90B7E">
      <w:pPr>
        <w:spacing w:after="0"/>
      </w:pPr>
    </w:p>
    <w:p w14:paraId="4446E650" w14:textId="77777777" w:rsidR="00A90B7E" w:rsidRPr="000976A1" w:rsidRDefault="00A90B7E" w:rsidP="00A90B7E">
      <w:pPr>
        <w:spacing w:after="0"/>
      </w:pPr>
      <w:r w:rsidRPr="000976A1">
        <w:t>(</w:t>
      </w:r>
      <w:r>
        <w:t>c</w:t>
      </w:r>
      <w:r w:rsidRPr="000976A1">
        <w:t>)     Insurance</w:t>
      </w:r>
    </w:p>
    <w:p w14:paraId="6EFE7469" w14:textId="77777777" w:rsidR="00A90B7E" w:rsidRPr="000976A1" w:rsidRDefault="00A90B7E" w:rsidP="00A90B7E">
      <w:pPr>
        <w:pStyle w:val="ListParagraph"/>
        <w:spacing w:after="0"/>
      </w:pPr>
    </w:p>
    <w:p w14:paraId="32C4C8D2" w14:textId="77777777" w:rsidR="00A90B7E" w:rsidRPr="000976A1" w:rsidRDefault="00A90B7E" w:rsidP="00A90B7E">
      <w:pPr>
        <w:spacing w:after="0"/>
      </w:pPr>
      <w:r w:rsidRPr="000976A1">
        <w:t xml:space="preserve">All travellers are </w:t>
      </w:r>
      <w:r>
        <w:t>expected</w:t>
      </w:r>
      <w:r w:rsidRPr="000976A1">
        <w:t xml:space="preserve"> to download and familiarise themselves with the University’s </w:t>
      </w:r>
      <w:r>
        <w:t>t</w:t>
      </w:r>
      <w:r w:rsidRPr="000976A1">
        <w:t xml:space="preserve">ravel insurance pack from the Insurance Services webpage </w:t>
      </w:r>
      <w:r w:rsidRPr="00980764">
        <w:rPr>
          <w:u w:val="single"/>
        </w:rPr>
        <w:t>prior</w:t>
      </w:r>
      <w:r w:rsidRPr="000976A1">
        <w:t xml:space="preserve"> to travelling (</w:t>
      </w:r>
      <w:hyperlink r:id="rId18" w:history="1">
        <w:r w:rsidRPr="000976A1">
          <w:rPr>
            <w:rStyle w:val="Hyperlink"/>
          </w:rPr>
          <w:t>http://www2.warwick.ac.uk/services/finance/insurance/keypolicies/traveloverseas/</w:t>
        </w:r>
      </w:hyperlink>
      <w:r w:rsidRPr="000976A1">
        <w:t>).</w:t>
      </w:r>
      <w:r>
        <w:t xml:space="preserve"> The Insurance Services department can be contacted via </w:t>
      </w:r>
      <w:hyperlink r:id="rId19" w:history="1">
        <w:r w:rsidRPr="00310CF4">
          <w:rPr>
            <w:rStyle w:val="Hyperlink"/>
          </w:rPr>
          <w:t>Insuranceservices@warwick.ac.uk</w:t>
        </w:r>
      </w:hyperlink>
      <w:r>
        <w:t xml:space="preserve">. It is also recommended that travelling parties sign up to the </w:t>
      </w:r>
      <w:proofErr w:type="spellStart"/>
      <w:r>
        <w:t>WorldAware</w:t>
      </w:r>
      <w:proofErr w:type="spellEnd"/>
      <w:r>
        <w:t xml:space="preserve"> alerts framework, details of which can be found on the </w:t>
      </w:r>
      <w:hyperlink r:id="rId20" w:history="1">
        <w:r w:rsidRPr="00980764">
          <w:rPr>
            <w:rStyle w:val="Hyperlink"/>
          </w:rPr>
          <w:t>Insurance Services webpage</w:t>
        </w:r>
      </w:hyperlink>
    </w:p>
    <w:p w14:paraId="4258F0B0" w14:textId="77777777" w:rsidR="00A90B7E" w:rsidRPr="000976A1" w:rsidRDefault="00A90B7E" w:rsidP="00A90B7E">
      <w:pPr>
        <w:spacing w:after="0"/>
      </w:pPr>
    </w:p>
    <w:p w14:paraId="691665F4" w14:textId="3FD5F980" w:rsidR="00A90B7E" w:rsidRPr="000976A1" w:rsidRDefault="00A90B7E" w:rsidP="00A90B7E">
      <w:pPr>
        <w:spacing w:after="0"/>
      </w:pPr>
      <w:r w:rsidRPr="000976A1">
        <w:t xml:space="preserve">Anyone travelling on non-University business or undertaking any activities that fall outside of typical University business </w:t>
      </w:r>
      <w:r w:rsidRPr="000976A1">
        <w:rPr>
          <w:u w:val="single"/>
        </w:rPr>
        <w:t>will not</w:t>
      </w:r>
      <w:r w:rsidRPr="000976A1">
        <w:t xml:space="preserve"> be covered by University insurance.  </w:t>
      </w:r>
      <w:r>
        <w:t xml:space="preserve">The University </w:t>
      </w:r>
      <w:r w:rsidRPr="00980764">
        <w:rPr>
          <w:u w:val="single"/>
        </w:rPr>
        <w:t>will not</w:t>
      </w:r>
      <w:r>
        <w:t xml:space="preserve"> cover any periods of personal travel for travellers or their family or associates</w:t>
      </w:r>
      <w:r w:rsidR="00980764">
        <w:t>.</w:t>
      </w:r>
      <w:r>
        <w:t xml:space="preserve"> It </w:t>
      </w:r>
      <w:r w:rsidRPr="000976A1">
        <w:t>is the traveller’s responsibility to ensure that they are adequately insured for all aspects of their trip</w:t>
      </w:r>
      <w:r w:rsidRPr="00CD29A4">
        <w:t xml:space="preserve">.  Travellers should note that they may not be covered by University insurance if they travel to territories covered by the </w:t>
      </w:r>
      <w:r w:rsidR="007B44D7">
        <w:t>FCDO</w:t>
      </w:r>
      <w:r w:rsidRPr="00CD29A4">
        <w:t xml:space="preserve"> categories listed above.</w:t>
      </w:r>
      <w:r>
        <w:t xml:space="preserve">  </w:t>
      </w:r>
      <w:r w:rsidRPr="000976A1">
        <w:t>If in doubt, travellers are encouraged to contact the Insurance Services Team to seek clarifica</w:t>
      </w:r>
      <w:r>
        <w:t>tion regarding insurance cover.</w:t>
      </w:r>
      <w:r w:rsidRPr="000976A1">
        <w:t xml:space="preserve"> </w:t>
      </w:r>
    </w:p>
    <w:p w14:paraId="1B522F90" w14:textId="77777777" w:rsidR="00A90B7E" w:rsidRPr="000976A1" w:rsidRDefault="00A90B7E" w:rsidP="00A90B7E">
      <w:pPr>
        <w:pStyle w:val="ListParagraph"/>
        <w:spacing w:after="0"/>
      </w:pPr>
    </w:p>
    <w:p w14:paraId="3AF76CB2" w14:textId="77777777" w:rsidR="00A90B7E" w:rsidRPr="000976A1" w:rsidRDefault="00A90B7E" w:rsidP="00A90B7E">
      <w:pPr>
        <w:spacing w:after="0"/>
      </w:pPr>
      <w:r w:rsidRPr="000976A1">
        <w:t>(</w:t>
      </w:r>
      <w:r>
        <w:t>d</w:t>
      </w:r>
      <w:r w:rsidRPr="000976A1">
        <w:t xml:space="preserve">)     Inoculations </w:t>
      </w:r>
    </w:p>
    <w:p w14:paraId="4111CA25" w14:textId="77777777" w:rsidR="00A90B7E" w:rsidRPr="000976A1" w:rsidRDefault="00A90B7E" w:rsidP="00A90B7E">
      <w:pPr>
        <w:pStyle w:val="ListParagraph"/>
        <w:spacing w:after="0"/>
      </w:pPr>
    </w:p>
    <w:p w14:paraId="6280EC93" w14:textId="77777777" w:rsidR="007B44D7" w:rsidRDefault="007B44D7" w:rsidP="00A90B7E">
      <w:pPr>
        <w:spacing w:after="0"/>
      </w:pPr>
    </w:p>
    <w:p w14:paraId="6284D358" w14:textId="33BFDCA8" w:rsidR="00A90B7E" w:rsidRPr="000976A1" w:rsidRDefault="00A90B7E" w:rsidP="00A90B7E">
      <w:pPr>
        <w:spacing w:after="0"/>
      </w:pPr>
      <w:r w:rsidRPr="000976A1">
        <w:t>It is the traveller’s responsibility to ensure that they have received all relevant inoculations prior to travelling (or have obtained recommended travel medication).  The NHS Travel Health website (</w:t>
      </w:r>
      <w:hyperlink r:id="rId21" w:history="1">
        <w:r w:rsidRPr="000976A1">
          <w:rPr>
            <w:rStyle w:val="Hyperlink"/>
          </w:rPr>
          <w:t>http://www.nhs.uk/livewell/travelhealth/Pages/Travelhealthhome.aspx</w:t>
        </w:r>
      </w:hyperlink>
      <w:r w:rsidRPr="000976A1">
        <w:t>) provides information on the vaccinations and travel health precautions required when travelling overseas.</w:t>
      </w:r>
      <w:r>
        <w:t xml:space="preserve">  If travelling on University business, the costs of relevant inoculations will be reimbursed by the University.</w:t>
      </w:r>
    </w:p>
    <w:p w14:paraId="1CACB202" w14:textId="77777777" w:rsidR="00A90B7E" w:rsidRPr="000976A1" w:rsidRDefault="00A90B7E" w:rsidP="00A90B7E">
      <w:pPr>
        <w:spacing w:after="0"/>
      </w:pPr>
    </w:p>
    <w:p w14:paraId="2835C4CE" w14:textId="77777777" w:rsidR="00A90B7E" w:rsidRPr="000976A1" w:rsidRDefault="00A90B7E" w:rsidP="00A90B7E">
      <w:pPr>
        <w:spacing w:after="0"/>
      </w:pPr>
      <w:r w:rsidRPr="000976A1">
        <w:t>(</w:t>
      </w:r>
      <w:r>
        <w:t>e</w:t>
      </w:r>
      <w:r w:rsidRPr="000976A1">
        <w:t xml:space="preserve">)     Country-specific </w:t>
      </w:r>
      <w:r>
        <w:t xml:space="preserve">travel </w:t>
      </w:r>
      <w:r w:rsidRPr="000976A1">
        <w:t>documents</w:t>
      </w:r>
    </w:p>
    <w:p w14:paraId="31CBD0A7" w14:textId="77777777" w:rsidR="00A90B7E" w:rsidRPr="000976A1" w:rsidRDefault="00A90B7E" w:rsidP="00A90B7E">
      <w:pPr>
        <w:pStyle w:val="ListParagraph"/>
        <w:spacing w:after="0"/>
        <w:rPr>
          <w:b/>
        </w:rPr>
      </w:pPr>
    </w:p>
    <w:p w14:paraId="73106AE2" w14:textId="77777777" w:rsidR="00A90B7E" w:rsidRPr="000976A1" w:rsidRDefault="00A90B7E" w:rsidP="00A90B7E">
      <w:pPr>
        <w:spacing w:after="0"/>
      </w:pPr>
      <w:r>
        <w:t>The</w:t>
      </w:r>
      <w:r w:rsidRPr="000976A1">
        <w:t xml:space="preserve"> CIBT website (</w:t>
      </w:r>
      <w:hyperlink r:id="rId22" w:history="1">
        <w:r w:rsidRPr="000976A1">
          <w:rPr>
            <w:rStyle w:val="Hyperlink"/>
          </w:rPr>
          <w:t>http://cibtvisas.co.uk/</w:t>
        </w:r>
      </w:hyperlink>
      <w:r>
        <w:t>) should be consulted for i</w:t>
      </w:r>
      <w:r w:rsidRPr="000976A1">
        <w:t xml:space="preserve">nformation on visa </w:t>
      </w:r>
      <w:r>
        <w:t xml:space="preserve">requirements. </w:t>
      </w:r>
      <w:r w:rsidRPr="000976A1">
        <w:t xml:space="preserve">More information on using this service can be found on the Insurance </w:t>
      </w:r>
      <w:r>
        <w:t xml:space="preserve">Services </w:t>
      </w:r>
      <w:r w:rsidRPr="000976A1">
        <w:t>website (</w:t>
      </w:r>
      <w:hyperlink r:id="rId23" w:anchor="CIBTVisaServices" w:history="1">
        <w:r w:rsidRPr="000976A1">
          <w:rPr>
            <w:rStyle w:val="Hyperlink"/>
          </w:rPr>
          <w:t>http://www2.warwick.ac.uk/services/finance/procurement_and_insurance/approved_suppliers/currentcontracts/travelservices/usefulinformation/#CIBTVisaServices</w:t>
        </w:r>
      </w:hyperlink>
      <w:r w:rsidRPr="000976A1">
        <w:t>).</w:t>
      </w:r>
    </w:p>
    <w:p w14:paraId="57E16699" w14:textId="77777777" w:rsidR="00A90B7E" w:rsidRPr="00185075" w:rsidRDefault="00A90B7E" w:rsidP="00A90B7E">
      <w:pPr>
        <w:spacing w:after="0"/>
        <w:rPr>
          <w:b/>
        </w:rPr>
      </w:pPr>
    </w:p>
    <w:p w14:paraId="7D29D737" w14:textId="77777777" w:rsidR="00A90B7E" w:rsidRPr="000976A1" w:rsidRDefault="00A90B7E" w:rsidP="00A90B7E">
      <w:pPr>
        <w:spacing w:after="0"/>
      </w:pPr>
      <w:r w:rsidRPr="000976A1">
        <w:t>(</w:t>
      </w:r>
      <w:r>
        <w:t>f</w:t>
      </w:r>
      <w:r w:rsidRPr="000976A1">
        <w:t>)     Country-specific briefing and event planning</w:t>
      </w:r>
    </w:p>
    <w:p w14:paraId="49325ECD" w14:textId="77777777" w:rsidR="00A90B7E" w:rsidRPr="000976A1" w:rsidRDefault="00A90B7E" w:rsidP="00A90B7E">
      <w:pPr>
        <w:pStyle w:val="ListParagraph"/>
        <w:spacing w:after="0"/>
      </w:pPr>
    </w:p>
    <w:p w14:paraId="2C6BC833" w14:textId="77777777" w:rsidR="00A90B7E" w:rsidRPr="000976A1" w:rsidRDefault="00A90B7E" w:rsidP="00A90B7E">
      <w:pPr>
        <w:spacing w:after="0"/>
      </w:pPr>
      <w:r w:rsidRPr="000976A1">
        <w:t xml:space="preserve">The </w:t>
      </w:r>
      <w:r>
        <w:t>International Student Office</w:t>
      </w:r>
      <w:r w:rsidRPr="000976A1">
        <w:t xml:space="preserve"> and the Student Recruitment, Outreach and Admissions Service (SROAS) may be contacted to:</w:t>
      </w:r>
    </w:p>
    <w:p w14:paraId="3DEC0B51" w14:textId="77777777" w:rsidR="00A90B7E" w:rsidRPr="000976A1" w:rsidRDefault="00A90B7E" w:rsidP="00A90B7E">
      <w:pPr>
        <w:spacing w:after="0"/>
        <w:ind w:firstLine="720"/>
      </w:pPr>
    </w:p>
    <w:p w14:paraId="237B0482" w14:textId="77777777" w:rsidR="00A90B7E" w:rsidRPr="000976A1" w:rsidRDefault="00A90B7E" w:rsidP="00A90B7E">
      <w:pPr>
        <w:pStyle w:val="ListParagraph"/>
        <w:numPr>
          <w:ilvl w:val="0"/>
          <w:numId w:val="13"/>
        </w:numPr>
        <w:spacing w:after="0" w:line="259" w:lineRule="auto"/>
        <w:ind w:left="709"/>
      </w:pPr>
      <w:r>
        <w:t>Provide c</w:t>
      </w:r>
      <w:r w:rsidRPr="000976A1">
        <w:t>ountry-specific briefing, if relevant</w:t>
      </w:r>
    </w:p>
    <w:p w14:paraId="4168C026" w14:textId="77777777" w:rsidR="00A90B7E" w:rsidRPr="000976A1" w:rsidRDefault="00A90B7E" w:rsidP="00A90B7E">
      <w:pPr>
        <w:pStyle w:val="ListParagraph"/>
        <w:numPr>
          <w:ilvl w:val="0"/>
          <w:numId w:val="13"/>
        </w:numPr>
        <w:spacing w:after="0" w:line="259" w:lineRule="auto"/>
        <w:ind w:left="709"/>
      </w:pPr>
      <w:r w:rsidRPr="000976A1">
        <w:t>Provide useful contact details, if relevant</w:t>
      </w:r>
    </w:p>
    <w:p w14:paraId="6AA0523C" w14:textId="77777777" w:rsidR="00A90B7E" w:rsidRPr="000976A1" w:rsidRDefault="00A90B7E" w:rsidP="00A90B7E">
      <w:pPr>
        <w:pStyle w:val="ListParagraph"/>
        <w:numPr>
          <w:ilvl w:val="0"/>
          <w:numId w:val="13"/>
        </w:numPr>
        <w:spacing w:after="0" w:line="259" w:lineRule="auto"/>
        <w:ind w:left="709"/>
      </w:pPr>
      <w:r w:rsidRPr="000976A1">
        <w:t>Set up any student recruitment or institutional partnership meetings, if appropriate and relevant.</w:t>
      </w:r>
    </w:p>
    <w:p w14:paraId="237FBF3C" w14:textId="77777777" w:rsidR="00A90B7E" w:rsidRPr="000976A1" w:rsidRDefault="00A90B7E" w:rsidP="00A90B7E">
      <w:pPr>
        <w:spacing w:after="0"/>
      </w:pPr>
    </w:p>
    <w:p w14:paraId="76D828CD" w14:textId="77777777" w:rsidR="00A90B7E" w:rsidRDefault="00A90B7E" w:rsidP="00A90B7E">
      <w:pPr>
        <w:spacing w:after="0"/>
      </w:pPr>
      <w:r w:rsidRPr="000976A1">
        <w:t xml:space="preserve">The </w:t>
      </w:r>
      <w:r>
        <w:t>Marketing and Communications</w:t>
      </w:r>
      <w:r w:rsidRPr="000976A1">
        <w:t xml:space="preserve"> team may be contacted to report on alumni engagement activities </w:t>
      </w:r>
      <w:r>
        <w:t>overseas, and discuss</w:t>
      </w:r>
      <w:r w:rsidRPr="000976A1">
        <w:t xml:space="preserve"> if there is any </w:t>
      </w:r>
      <w:r>
        <w:t>alumni engagement work that may be appropriate to organise.</w:t>
      </w:r>
    </w:p>
    <w:p w14:paraId="5DA22FAA" w14:textId="77777777" w:rsidR="00A90B7E" w:rsidRDefault="00A90B7E" w:rsidP="00A90B7E">
      <w:pPr>
        <w:spacing w:after="0"/>
      </w:pPr>
    </w:p>
    <w:p w14:paraId="320B7BE1" w14:textId="77777777" w:rsidR="00A90B7E" w:rsidRPr="000976A1" w:rsidRDefault="00A90B7E" w:rsidP="00A90B7E">
      <w:pPr>
        <w:spacing w:after="0"/>
      </w:pPr>
      <w:r w:rsidRPr="007509E0">
        <w:t xml:space="preserve">In addition, the Diversity and Inclusion </w:t>
      </w:r>
      <w:r>
        <w:t>t</w:t>
      </w:r>
      <w:r w:rsidRPr="007509E0">
        <w:t xml:space="preserve">eam is able to offer further information about country-specific attitudes towards protected characteristics, e.g. disability, sexual orientation, gender reassignment, </w:t>
      </w:r>
      <w:r w:rsidRPr="008968F5">
        <w:rPr>
          <w:i/>
        </w:rPr>
        <w:t>etc</w:t>
      </w:r>
      <w:r w:rsidRPr="007509E0">
        <w:t xml:space="preserve">.  </w:t>
      </w:r>
      <w:hyperlink r:id="rId24" w:history="1">
        <w:r w:rsidRPr="007509E0">
          <w:rPr>
            <w:rStyle w:val="Hyperlink"/>
          </w:rPr>
          <w:t>http://www2.warwick.ac.uk/services/equalops/so/travellingabroad</w:t>
        </w:r>
      </w:hyperlink>
      <w:r>
        <w:t>.</w:t>
      </w:r>
    </w:p>
    <w:p w14:paraId="7D9C2886" w14:textId="77777777" w:rsidR="00A90B7E" w:rsidRPr="000976A1" w:rsidRDefault="00A90B7E" w:rsidP="00A90B7E">
      <w:pPr>
        <w:spacing w:after="0"/>
      </w:pPr>
    </w:p>
    <w:p w14:paraId="6ACB88F3" w14:textId="77777777" w:rsidR="00A90B7E" w:rsidRPr="000976A1" w:rsidRDefault="00A90B7E" w:rsidP="00A90B7E">
      <w:pPr>
        <w:spacing w:after="0"/>
      </w:pPr>
      <w:r w:rsidRPr="000976A1">
        <w:t>(</w:t>
      </w:r>
      <w:r>
        <w:t>g</w:t>
      </w:r>
      <w:r w:rsidRPr="000976A1">
        <w:t>)     Pre-travel checklist</w:t>
      </w:r>
    </w:p>
    <w:p w14:paraId="1D51BE40" w14:textId="77777777" w:rsidR="00A90B7E" w:rsidRPr="000976A1" w:rsidRDefault="00A90B7E" w:rsidP="00A90B7E">
      <w:pPr>
        <w:spacing w:after="0"/>
      </w:pPr>
    </w:p>
    <w:p w14:paraId="63FC6D59" w14:textId="77777777" w:rsidR="00A90B7E" w:rsidRPr="00FE021F" w:rsidRDefault="00A90B7E" w:rsidP="00A90B7E">
      <w:pPr>
        <w:spacing w:after="0"/>
      </w:pPr>
      <w:r w:rsidRPr="000976A1">
        <w:t xml:space="preserve">All travellers are encouraged to complete the pre-travel </w:t>
      </w:r>
      <w:r w:rsidRPr="0048459A">
        <w:t xml:space="preserve">checklist (Appendix </w:t>
      </w:r>
      <w:r w:rsidRPr="00FE021F">
        <w:t>A) to ensure they have completed all actions identified here prior to travelling.  There is no requirement to submit copies of completed checklists.</w:t>
      </w:r>
    </w:p>
    <w:p w14:paraId="65FBCFD6" w14:textId="77777777" w:rsidR="00A90B7E" w:rsidRPr="00FE021F" w:rsidRDefault="00A90B7E" w:rsidP="00A90B7E">
      <w:pPr>
        <w:pStyle w:val="ListParagraph"/>
        <w:spacing w:after="0"/>
      </w:pPr>
    </w:p>
    <w:p w14:paraId="08614326" w14:textId="77777777" w:rsidR="00A90B7E" w:rsidRPr="00FE021F" w:rsidRDefault="00A90B7E" w:rsidP="00A90B7E">
      <w:pPr>
        <w:spacing w:after="0"/>
        <w:rPr>
          <w:u w:val="dotted"/>
        </w:rPr>
      </w:pPr>
      <w:r w:rsidRPr="00FE021F">
        <w:rPr>
          <w:u w:val="dotted"/>
        </w:rPr>
        <w:t>During travel</w:t>
      </w:r>
    </w:p>
    <w:p w14:paraId="1659CCB1" w14:textId="77777777" w:rsidR="00A90B7E" w:rsidRPr="00FE021F" w:rsidRDefault="00A90B7E" w:rsidP="00A90B7E">
      <w:pPr>
        <w:spacing w:after="0"/>
        <w:rPr>
          <w:u w:val="dotted"/>
        </w:rPr>
      </w:pPr>
    </w:p>
    <w:p w14:paraId="0E0E6B82" w14:textId="77777777" w:rsidR="00A90B7E" w:rsidRPr="00FE021F" w:rsidRDefault="00A90B7E" w:rsidP="00A90B7E">
      <w:pPr>
        <w:spacing w:after="0"/>
      </w:pPr>
      <w:r w:rsidRPr="00FE021F">
        <w:t>All travellers are asked to ensure that they remain in contact with their home department via pre-agreed means.  Travellers are also asked to inform their home department if they become aware of any situation where their welfare may be at risk, and to respond as swiftly as they can to any communications from the University alerting them to potential risk and seeking confirmation of their welfare.</w:t>
      </w:r>
    </w:p>
    <w:p w14:paraId="5A3F1F76" w14:textId="77777777" w:rsidR="00A90B7E" w:rsidRPr="00FE021F" w:rsidRDefault="00A90B7E" w:rsidP="00A90B7E">
      <w:pPr>
        <w:spacing w:after="0"/>
      </w:pPr>
    </w:p>
    <w:p w14:paraId="42A6C56A" w14:textId="77777777" w:rsidR="00A90B7E" w:rsidRPr="00FE021F" w:rsidRDefault="00A90B7E" w:rsidP="00A90B7E">
      <w:pPr>
        <w:spacing w:after="0"/>
        <w:rPr>
          <w:u w:val="dotted"/>
        </w:rPr>
      </w:pPr>
      <w:r w:rsidRPr="00FE021F">
        <w:rPr>
          <w:u w:val="dotted"/>
        </w:rPr>
        <w:t>When incidents or risks occur</w:t>
      </w:r>
    </w:p>
    <w:p w14:paraId="12F03B4B" w14:textId="77777777" w:rsidR="00A90B7E" w:rsidRPr="00FE021F" w:rsidRDefault="00A90B7E" w:rsidP="00A90B7E">
      <w:pPr>
        <w:spacing w:after="0"/>
      </w:pPr>
    </w:p>
    <w:p w14:paraId="251F602C" w14:textId="72416393" w:rsidR="00A90B7E" w:rsidRPr="00FE021F" w:rsidRDefault="00A90B7E" w:rsidP="00A90B7E">
      <w:pPr>
        <w:spacing w:after="0"/>
      </w:pPr>
      <w:r w:rsidRPr="00FE021F">
        <w:t>Where the University identifies a risk or incident of significant depth or extent that requires urgent or mass action to verify welfare and offer support, communication will be coordinated by the MIT. Departmental teams will be asked to engag</w:t>
      </w:r>
      <w:r w:rsidR="00980764">
        <w:t>e directly with the MIT via the</w:t>
      </w:r>
      <w:r>
        <w:t xml:space="preserve"> Risk and </w:t>
      </w:r>
      <w:r w:rsidRPr="00FE021F">
        <w:t>Resilience Team to provide support if necessary.</w:t>
      </w:r>
    </w:p>
    <w:p w14:paraId="3FB94D1A" w14:textId="77777777" w:rsidR="00A90B7E" w:rsidRDefault="00A90B7E" w:rsidP="00A90B7E">
      <w:pPr>
        <w:spacing w:after="0"/>
      </w:pPr>
    </w:p>
    <w:p w14:paraId="42CFC579" w14:textId="77777777" w:rsidR="00A90B7E" w:rsidRPr="00FE021F" w:rsidRDefault="00A90B7E" w:rsidP="00A90B7E">
      <w:pPr>
        <w:spacing w:after="0"/>
      </w:pPr>
      <w:r w:rsidRPr="00FE021F">
        <w:t>Appendix B summarises the process for contacting students and staff, which is also detailed here:</w:t>
      </w:r>
    </w:p>
    <w:p w14:paraId="37D7836E" w14:textId="77777777" w:rsidR="00A90B7E" w:rsidRPr="00FE021F" w:rsidRDefault="00A90B7E" w:rsidP="00A90B7E">
      <w:pPr>
        <w:spacing w:after="0"/>
      </w:pPr>
    </w:p>
    <w:p w14:paraId="61D9EFF2" w14:textId="77777777" w:rsidR="00A90B7E" w:rsidRPr="00FE021F" w:rsidRDefault="00A90B7E" w:rsidP="00A90B7E">
      <w:pPr>
        <w:spacing w:after="0"/>
        <w:rPr>
          <w:i/>
        </w:rPr>
      </w:pPr>
      <w:r w:rsidRPr="00FE021F">
        <w:rPr>
          <w:i/>
        </w:rPr>
        <w:t>Initial contact</w:t>
      </w:r>
    </w:p>
    <w:p w14:paraId="00D700B8" w14:textId="77777777" w:rsidR="00A90B7E" w:rsidRPr="00FE021F" w:rsidRDefault="00A90B7E" w:rsidP="00A90B7E">
      <w:pPr>
        <w:spacing w:after="0"/>
      </w:pPr>
    </w:p>
    <w:p w14:paraId="5343323D" w14:textId="77777777" w:rsidR="00A90B7E" w:rsidRPr="00FE021F" w:rsidRDefault="00A90B7E" w:rsidP="00A90B7E">
      <w:pPr>
        <w:spacing w:after="0"/>
      </w:pPr>
      <w:r w:rsidRPr="00FE021F">
        <w:t>This contact will usually be made, in the first instance, by the traveller’s home department and is intended to verify the traveller’s welfare and signpost individuals to support services available to them within the University or in the territory where they are travelling.</w:t>
      </w:r>
    </w:p>
    <w:p w14:paraId="53EB2C1F" w14:textId="77777777" w:rsidR="00A90B7E" w:rsidRPr="00FE021F" w:rsidRDefault="00A90B7E" w:rsidP="00A90B7E">
      <w:pPr>
        <w:spacing w:after="0"/>
      </w:pPr>
    </w:p>
    <w:p w14:paraId="00087E07" w14:textId="73A4350D" w:rsidR="00A90B7E" w:rsidRPr="000976A1" w:rsidRDefault="00980764" w:rsidP="00A90B7E">
      <w:pPr>
        <w:spacing w:after="0"/>
      </w:pPr>
      <w:r>
        <w:t>The</w:t>
      </w:r>
      <w:r w:rsidR="00A90B7E">
        <w:t xml:space="preserve"> Risk and </w:t>
      </w:r>
      <w:r w:rsidR="00A90B7E" w:rsidRPr="00FE021F">
        <w:t xml:space="preserve">Resilience team will contact Heads of Departments (or nominated deputy) to verify if they have staff or students in the affected territory (as per the itineraries submitted via </w:t>
      </w:r>
      <w:proofErr w:type="spellStart"/>
      <w:r w:rsidR="00A90B7E" w:rsidRPr="00FE021F">
        <w:t>Insite</w:t>
      </w:r>
      <w:proofErr w:type="spellEnd"/>
      <w:r w:rsidR="00A90B7E" w:rsidRPr="00FE021F">
        <w:t xml:space="preserve">) and </w:t>
      </w:r>
      <w:proofErr w:type="gramStart"/>
      <w:r w:rsidR="00A90B7E" w:rsidRPr="00FE021F">
        <w:t>advise</w:t>
      </w:r>
      <w:proofErr w:type="gramEnd"/>
      <w:r w:rsidR="00A90B7E" w:rsidRPr="00FE021F">
        <w:t xml:space="preserve"> on contact.  Guidance on what to include in initial communications is detailed in Appendix C.</w:t>
      </w:r>
    </w:p>
    <w:p w14:paraId="60D78112" w14:textId="77777777" w:rsidR="00A90B7E" w:rsidRPr="000976A1" w:rsidRDefault="00A90B7E" w:rsidP="00A90B7E">
      <w:pPr>
        <w:spacing w:after="0"/>
      </w:pPr>
    </w:p>
    <w:p w14:paraId="467F8806" w14:textId="77777777" w:rsidR="00A90B7E" w:rsidRDefault="00A90B7E" w:rsidP="00A90B7E">
      <w:pPr>
        <w:spacing w:after="0"/>
      </w:pPr>
      <w:r w:rsidRPr="000976A1">
        <w:t xml:space="preserve">Travellers are asked to respond to any instruction contained within contact messages as soon as possible. </w:t>
      </w:r>
    </w:p>
    <w:p w14:paraId="259238A8" w14:textId="77777777" w:rsidR="00A90B7E" w:rsidRDefault="00A90B7E" w:rsidP="00A90B7E">
      <w:pPr>
        <w:spacing w:after="0"/>
      </w:pPr>
    </w:p>
    <w:p w14:paraId="75943CC6" w14:textId="4F22DE44" w:rsidR="00A90B7E" w:rsidRDefault="00A90B7E" w:rsidP="00A90B7E">
      <w:pPr>
        <w:spacing w:after="0"/>
      </w:pPr>
      <w:r w:rsidRPr="000976A1">
        <w:t>To ensure that the University has a c</w:t>
      </w:r>
      <w:r>
        <w:t>omprehensive</w:t>
      </w:r>
      <w:r w:rsidRPr="000976A1">
        <w:t xml:space="preserve"> record of wh</w:t>
      </w:r>
      <w:r>
        <w:t>en individuals have</w:t>
      </w:r>
      <w:r w:rsidRPr="000976A1">
        <w:t xml:space="preserve"> been contacted, departme</w:t>
      </w:r>
      <w:r w:rsidR="00980764">
        <w:t>nts are requested to inform the</w:t>
      </w:r>
      <w:r>
        <w:t xml:space="preserve"> Risk and </w:t>
      </w:r>
      <w:r w:rsidRPr="000976A1">
        <w:t xml:space="preserve">Resilience team, via </w:t>
      </w:r>
      <w:hyperlink r:id="rId25" w:history="1">
        <w:r w:rsidRPr="000976A1">
          <w:rPr>
            <w:rStyle w:val="Hyperlink"/>
          </w:rPr>
          <w:t>businesscontinuity@warwick.ac.uk</w:t>
        </w:r>
      </w:hyperlink>
      <w:r w:rsidRPr="000976A1">
        <w:t xml:space="preserve">, when messages are sent out.   </w:t>
      </w:r>
    </w:p>
    <w:p w14:paraId="52EC7D87" w14:textId="77777777" w:rsidR="00A90B7E" w:rsidRDefault="00A90B7E" w:rsidP="00A90B7E">
      <w:pPr>
        <w:spacing w:after="0"/>
      </w:pPr>
    </w:p>
    <w:p w14:paraId="559878C9" w14:textId="77777777" w:rsidR="00A90B7E" w:rsidRPr="000976A1" w:rsidRDefault="00A90B7E" w:rsidP="00A90B7E">
      <w:pPr>
        <w:spacing w:after="0"/>
        <w:rPr>
          <w:i/>
        </w:rPr>
      </w:pPr>
      <w:r w:rsidRPr="000976A1">
        <w:rPr>
          <w:i/>
        </w:rPr>
        <w:lastRenderedPageBreak/>
        <w:t>Further support</w:t>
      </w:r>
    </w:p>
    <w:p w14:paraId="555EA191" w14:textId="77777777" w:rsidR="00A90B7E" w:rsidRPr="000976A1" w:rsidRDefault="00A90B7E" w:rsidP="00A90B7E">
      <w:pPr>
        <w:spacing w:after="0"/>
      </w:pPr>
    </w:p>
    <w:p w14:paraId="2A691CC1" w14:textId="07893C58" w:rsidR="00A90B7E" w:rsidRPr="0009495F" w:rsidRDefault="00A90B7E" w:rsidP="00A90B7E">
      <w:pPr>
        <w:spacing w:after="0"/>
      </w:pPr>
      <w:r w:rsidRPr="0009495F">
        <w:t>Where an incident of significant depth or extent occurs or risk to the welfare of University of Warwick staff/students/associates is identified, and/or where an individual requires specific support</w:t>
      </w:r>
      <w:r w:rsidRPr="0009495F">
        <w:rPr>
          <w:rStyle w:val="FootnoteReference"/>
        </w:rPr>
        <w:footnoteReference w:id="4"/>
      </w:r>
      <w:r w:rsidRPr="0009495F">
        <w:t xml:space="preserve"> from the University during travel, th</w:t>
      </w:r>
      <w:r w:rsidR="00980764">
        <w:t>e</w:t>
      </w:r>
      <w:r>
        <w:t xml:space="preserve"> Risk and </w:t>
      </w:r>
      <w:r w:rsidRPr="0009495F">
        <w:t>Resilience team will assume a central co-ordinating role.</w:t>
      </w:r>
    </w:p>
    <w:p w14:paraId="1D80F33A" w14:textId="77777777" w:rsidR="00A90B7E" w:rsidRPr="0009495F" w:rsidRDefault="00A90B7E" w:rsidP="00A90B7E">
      <w:pPr>
        <w:spacing w:after="0"/>
      </w:pPr>
    </w:p>
    <w:p w14:paraId="76FFCD1C" w14:textId="77777777" w:rsidR="00A90B7E" w:rsidRDefault="00A90B7E" w:rsidP="00A90B7E">
      <w:pPr>
        <w:spacing w:after="0"/>
      </w:pPr>
      <w:r w:rsidRPr="0009495F">
        <w:t>Dependent on individual circumstances, the support that travellers can expect from the University will include, but will not be limited to, medical evacuation/repatriation (via the University’s insurers); assistance with finding alternative accommodation/flights etc., and; financial support for emergency/essential changes to travel plans</w:t>
      </w:r>
      <w:r w:rsidRPr="0076787F">
        <w:t>.  All requests for support will be consider individually and the University’s response will be based or reasonableness, as determined by the MIT at the time of the incident.</w:t>
      </w:r>
    </w:p>
    <w:p w14:paraId="4E6CB198" w14:textId="77777777" w:rsidR="00A90B7E" w:rsidRDefault="00A90B7E" w:rsidP="00A90B7E">
      <w:pPr>
        <w:spacing w:after="0"/>
      </w:pPr>
    </w:p>
    <w:p w14:paraId="3AE5E8F7" w14:textId="77777777" w:rsidR="00A90B7E" w:rsidRPr="000976A1" w:rsidRDefault="00A90B7E" w:rsidP="00A90B7E">
      <w:pPr>
        <w:spacing w:after="0"/>
      </w:pPr>
      <w:r w:rsidRPr="000976A1">
        <w:t xml:space="preserve">Home departments will continue to be involved in the University’s response.  Additional support will also be provided by </w:t>
      </w:r>
      <w:r w:rsidRPr="001D1AC0">
        <w:t>Wellbeing Support Services</w:t>
      </w:r>
      <w:r>
        <w:t xml:space="preserve">, Human Resources, Marketing and </w:t>
      </w:r>
      <w:r w:rsidRPr="000976A1">
        <w:t>Communications and other teams where appropriate or required.</w:t>
      </w:r>
    </w:p>
    <w:p w14:paraId="21270FEB" w14:textId="77777777" w:rsidR="00A90B7E" w:rsidRPr="000976A1" w:rsidRDefault="00A90B7E" w:rsidP="00A90B7E">
      <w:pPr>
        <w:spacing w:after="0"/>
        <w:rPr>
          <w:highlight w:val="yellow"/>
        </w:rPr>
      </w:pPr>
    </w:p>
    <w:p w14:paraId="3D21C9F6" w14:textId="13406D3A" w:rsidR="00A90B7E" w:rsidRDefault="00A90B7E" w:rsidP="0038436A">
      <w:pPr>
        <w:spacing w:after="0"/>
        <w:rPr>
          <w:u w:val="dotted"/>
        </w:rPr>
      </w:pPr>
      <w:r w:rsidRPr="000976A1">
        <w:rPr>
          <w:u w:val="dotted"/>
        </w:rPr>
        <w:t>Post-travel</w:t>
      </w:r>
    </w:p>
    <w:p w14:paraId="29AB063D" w14:textId="77777777" w:rsidR="0038436A" w:rsidRPr="0038436A" w:rsidRDefault="0038436A" w:rsidP="0038436A">
      <w:pPr>
        <w:spacing w:after="0"/>
        <w:rPr>
          <w:u w:val="dotted"/>
        </w:rPr>
      </w:pPr>
    </w:p>
    <w:p w14:paraId="23B2FF9A" w14:textId="018330F4" w:rsidR="00A90B7E" w:rsidRDefault="00A90B7E" w:rsidP="00A90B7E">
      <w:r w:rsidRPr="000976A1">
        <w:t>Travellers are asked to provide feedback to the University on any aspect of their trip that the University could have influenced</w:t>
      </w:r>
      <w:r>
        <w:t xml:space="preserve"> or supported differently, e.g. booking processes, notifications </w:t>
      </w:r>
      <w:r w:rsidRPr="000976A1">
        <w:t xml:space="preserve">etc. </w:t>
      </w:r>
    </w:p>
    <w:p w14:paraId="20F9BA6A" w14:textId="4BA160ED" w:rsidR="00A90B7E" w:rsidRDefault="00A90B7E" w:rsidP="00A90B7E"/>
    <w:p w14:paraId="09104C67" w14:textId="3F917D34" w:rsidR="0038436A" w:rsidRDefault="0038436A" w:rsidP="00A90B7E"/>
    <w:p w14:paraId="4B7D0AF5" w14:textId="2A752AD2" w:rsidR="0038436A" w:rsidRDefault="0038436A" w:rsidP="00A90B7E"/>
    <w:p w14:paraId="6BF88823" w14:textId="6727DCB5" w:rsidR="0038436A" w:rsidRDefault="0038436A" w:rsidP="00A90B7E"/>
    <w:p w14:paraId="7F4AFA58" w14:textId="23D741E7" w:rsidR="0038436A" w:rsidRDefault="0038436A" w:rsidP="00A90B7E"/>
    <w:p w14:paraId="14080673" w14:textId="1D122FAD" w:rsidR="0038436A" w:rsidRDefault="0038436A" w:rsidP="00A90B7E"/>
    <w:p w14:paraId="5DBBCEAC" w14:textId="7943810C" w:rsidR="0038436A" w:rsidRDefault="0038436A" w:rsidP="00A90B7E"/>
    <w:p w14:paraId="2DBA9ABA" w14:textId="40E6485E" w:rsidR="0038436A" w:rsidRDefault="0038436A" w:rsidP="00A90B7E"/>
    <w:p w14:paraId="5D7320FA" w14:textId="791331B1" w:rsidR="0038436A" w:rsidRDefault="0038436A" w:rsidP="00A90B7E"/>
    <w:p w14:paraId="706648F0" w14:textId="2B531D8C" w:rsidR="0038436A" w:rsidRDefault="0038436A" w:rsidP="00A90B7E"/>
    <w:p w14:paraId="2EA14845" w14:textId="048C40A3" w:rsidR="0038436A" w:rsidRDefault="0038436A" w:rsidP="00A90B7E"/>
    <w:p w14:paraId="139854B5" w14:textId="29D1EF0C" w:rsidR="00980764" w:rsidRDefault="00980764" w:rsidP="00A90B7E"/>
    <w:p w14:paraId="75CC7034" w14:textId="3359FFFD" w:rsidR="00980764" w:rsidRDefault="00980764" w:rsidP="00A90B7E"/>
    <w:p w14:paraId="1EBE5F2F" w14:textId="24E96CEA" w:rsidR="00980764" w:rsidRDefault="00980764" w:rsidP="00A90B7E"/>
    <w:p w14:paraId="2A04073B" w14:textId="7EDDA047" w:rsidR="00980764" w:rsidRDefault="00980764" w:rsidP="00A90B7E"/>
    <w:p w14:paraId="175AC3C6" w14:textId="3A9D5020" w:rsidR="00980764" w:rsidRDefault="00980764" w:rsidP="00A90B7E"/>
    <w:p w14:paraId="4017B59D" w14:textId="77777777" w:rsidR="00980764" w:rsidRDefault="00980764" w:rsidP="00A90B7E"/>
    <w:p w14:paraId="1A59973E" w14:textId="77777777" w:rsidR="0038436A" w:rsidRDefault="0038436A" w:rsidP="00A90B7E"/>
    <w:p w14:paraId="065A53D4" w14:textId="77777777" w:rsidR="00A90B7E" w:rsidRPr="000976A1" w:rsidRDefault="00A90B7E" w:rsidP="00A90B7E">
      <w:pPr>
        <w:spacing w:after="0"/>
        <w:ind w:left="397"/>
        <w:jc w:val="both"/>
        <w:rPr>
          <w:rFonts w:cs="Arial"/>
          <w:color w:val="000000"/>
        </w:rPr>
      </w:pPr>
      <w:r w:rsidRPr="0048459A">
        <w:rPr>
          <w:b/>
        </w:rPr>
        <w:lastRenderedPageBreak/>
        <w:t xml:space="preserve">Appendix </w:t>
      </w:r>
      <w:r>
        <w:rPr>
          <w:b/>
        </w:rPr>
        <w:t>A</w:t>
      </w:r>
      <w:r w:rsidRPr="0048459A">
        <w:rPr>
          <w:b/>
        </w:rPr>
        <w:t xml:space="preserve"> – Pre-</w:t>
      </w:r>
      <w:r w:rsidRPr="0048459A">
        <w:rPr>
          <w:rFonts w:cs="Arial"/>
          <w:b/>
          <w:bCs/>
        </w:rPr>
        <w:t>Travel Checklist</w:t>
      </w:r>
    </w:p>
    <w:p w14:paraId="524E9DFE" w14:textId="77777777" w:rsidR="00A90B7E" w:rsidRPr="000976A1" w:rsidRDefault="00A90B7E" w:rsidP="00A90B7E">
      <w:pPr>
        <w:spacing w:after="0"/>
        <w:ind w:left="397"/>
        <w:jc w:val="both"/>
        <w:rPr>
          <w:rFonts w:cs="Arial"/>
          <w:color w:val="000000"/>
        </w:rPr>
      </w:pPr>
    </w:p>
    <w:p w14:paraId="2D0FF909" w14:textId="77777777" w:rsidR="00A90B7E" w:rsidRPr="000976A1" w:rsidRDefault="00A90B7E" w:rsidP="00A90B7E">
      <w:pPr>
        <w:spacing w:after="0"/>
        <w:ind w:left="397"/>
        <w:jc w:val="both"/>
        <w:rPr>
          <w:rFonts w:cs="Arial"/>
          <w:color w:val="000000"/>
        </w:rPr>
      </w:pPr>
      <w:r>
        <w:rPr>
          <w:rFonts w:cs="Arial"/>
          <w:i/>
          <w:color w:val="000000"/>
        </w:rPr>
        <w:t xml:space="preserve">This checklist in intended to support comprehensive overseas travel planning by individual travellers and their departments. </w:t>
      </w:r>
    </w:p>
    <w:p w14:paraId="58D186FD" w14:textId="77777777" w:rsidR="00A90B7E" w:rsidRPr="000976A1" w:rsidRDefault="00A90B7E" w:rsidP="00A90B7E">
      <w:pPr>
        <w:spacing w:after="0"/>
        <w:ind w:left="397"/>
        <w:jc w:val="both"/>
        <w:rPr>
          <w:rFonts w:cs="Arial"/>
          <w:color w:val="000000"/>
        </w:rPr>
      </w:pPr>
    </w:p>
    <w:p w14:paraId="79348501" w14:textId="77777777" w:rsidR="00A90B7E" w:rsidRPr="000976A1" w:rsidRDefault="00A90B7E" w:rsidP="00A90B7E">
      <w:pPr>
        <w:spacing w:after="0"/>
        <w:ind w:left="397"/>
        <w:jc w:val="both"/>
        <w:rPr>
          <w:rFonts w:cs="Arial"/>
          <w:color w:val="000000"/>
        </w:rPr>
      </w:pPr>
    </w:p>
    <w:tbl>
      <w:tblPr>
        <w:tblStyle w:val="TableGrid"/>
        <w:tblW w:w="0" w:type="auto"/>
        <w:tblInd w:w="397" w:type="dxa"/>
        <w:tblLook w:val="04A0" w:firstRow="1" w:lastRow="0" w:firstColumn="1" w:lastColumn="0" w:noHBand="0" w:noVBand="1"/>
      </w:tblPr>
      <w:tblGrid>
        <w:gridCol w:w="7253"/>
        <w:gridCol w:w="709"/>
        <w:gridCol w:w="657"/>
      </w:tblGrid>
      <w:tr w:rsidR="00A90B7E" w:rsidRPr="000976A1" w14:paraId="5BAAEC0A" w14:textId="77777777" w:rsidTr="00404203">
        <w:tc>
          <w:tcPr>
            <w:tcW w:w="7253" w:type="dxa"/>
            <w:tcBorders>
              <w:top w:val="nil"/>
              <w:left w:val="nil"/>
              <w:bottom w:val="single" w:sz="4" w:space="0" w:color="auto"/>
            </w:tcBorders>
          </w:tcPr>
          <w:p w14:paraId="6EDF632F" w14:textId="77777777" w:rsidR="00A90B7E" w:rsidRPr="000976A1" w:rsidRDefault="00A90B7E" w:rsidP="00404203">
            <w:pPr>
              <w:ind w:left="397"/>
              <w:jc w:val="both"/>
              <w:rPr>
                <w:rFonts w:cs="Arial"/>
                <w:color w:val="000000"/>
              </w:rPr>
            </w:pPr>
          </w:p>
        </w:tc>
        <w:tc>
          <w:tcPr>
            <w:tcW w:w="709" w:type="dxa"/>
            <w:tcBorders>
              <w:bottom w:val="single" w:sz="4" w:space="0" w:color="auto"/>
            </w:tcBorders>
          </w:tcPr>
          <w:p w14:paraId="0AECEA9A" w14:textId="77777777" w:rsidR="00A90B7E" w:rsidRPr="000976A1" w:rsidRDefault="00A90B7E" w:rsidP="00404203">
            <w:pPr>
              <w:jc w:val="center"/>
              <w:rPr>
                <w:rFonts w:cs="Arial"/>
                <w:color w:val="000000"/>
              </w:rPr>
            </w:pPr>
            <w:r w:rsidRPr="000976A1">
              <w:rPr>
                <w:rFonts w:cs="Arial"/>
                <w:color w:val="000000"/>
              </w:rPr>
              <w:t>Yes</w:t>
            </w:r>
          </w:p>
        </w:tc>
        <w:tc>
          <w:tcPr>
            <w:tcW w:w="657" w:type="dxa"/>
            <w:tcBorders>
              <w:bottom w:val="single" w:sz="4" w:space="0" w:color="auto"/>
            </w:tcBorders>
          </w:tcPr>
          <w:p w14:paraId="3DF0D868" w14:textId="77777777" w:rsidR="00A90B7E" w:rsidRPr="000976A1" w:rsidRDefault="00A90B7E" w:rsidP="00404203">
            <w:pPr>
              <w:jc w:val="center"/>
              <w:rPr>
                <w:rFonts w:cs="Arial"/>
                <w:color w:val="000000"/>
              </w:rPr>
            </w:pPr>
            <w:r w:rsidRPr="000976A1">
              <w:rPr>
                <w:rFonts w:cs="Arial"/>
                <w:color w:val="000000"/>
              </w:rPr>
              <w:t>No</w:t>
            </w:r>
          </w:p>
        </w:tc>
      </w:tr>
      <w:tr w:rsidR="00A90B7E" w:rsidRPr="000976A1" w14:paraId="395092AF" w14:textId="77777777" w:rsidTr="00404203">
        <w:tc>
          <w:tcPr>
            <w:tcW w:w="7253" w:type="dxa"/>
            <w:tcBorders>
              <w:bottom w:val="single" w:sz="4" w:space="0" w:color="auto"/>
            </w:tcBorders>
          </w:tcPr>
          <w:p w14:paraId="472E28CE" w14:textId="77777777" w:rsidR="00A90B7E" w:rsidRDefault="00A90B7E" w:rsidP="00404203">
            <w:pPr>
              <w:jc w:val="both"/>
              <w:rPr>
                <w:rFonts w:cs="Arial"/>
                <w:color w:val="000000"/>
              </w:rPr>
            </w:pPr>
            <w:r>
              <w:rPr>
                <w:rFonts w:cs="Arial"/>
                <w:color w:val="000000"/>
              </w:rPr>
              <w:t>In line with the University’s commitment to reducing its carbon footprint, have you chosen the most appropriate method of travel?</w:t>
            </w:r>
          </w:p>
          <w:p w14:paraId="50E03343" w14:textId="77777777" w:rsidR="00A90B7E" w:rsidRPr="000976A1" w:rsidRDefault="00A90B7E" w:rsidP="00404203">
            <w:pPr>
              <w:jc w:val="both"/>
              <w:rPr>
                <w:rFonts w:cs="Arial"/>
                <w:color w:val="000000"/>
              </w:rPr>
            </w:pPr>
          </w:p>
        </w:tc>
        <w:tc>
          <w:tcPr>
            <w:tcW w:w="709" w:type="dxa"/>
            <w:tcBorders>
              <w:bottom w:val="single" w:sz="4" w:space="0" w:color="auto"/>
            </w:tcBorders>
          </w:tcPr>
          <w:p w14:paraId="441B75AB" w14:textId="77777777" w:rsidR="00A90B7E" w:rsidRPr="000976A1" w:rsidRDefault="00A90B7E" w:rsidP="00404203">
            <w:pPr>
              <w:jc w:val="both"/>
              <w:rPr>
                <w:rFonts w:cs="Arial"/>
                <w:color w:val="000000"/>
              </w:rPr>
            </w:pPr>
          </w:p>
        </w:tc>
        <w:tc>
          <w:tcPr>
            <w:tcW w:w="657" w:type="dxa"/>
            <w:tcBorders>
              <w:bottom w:val="single" w:sz="4" w:space="0" w:color="auto"/>
            </w:tcBorders>
          </w:tcPr>
          <w:p w14:paraId="6C7E0346" w14:textId="77777777" w:rsidR="00A90B7E" w:rsidRPr="000976A1" w:rsidRDefault="00A90B7E" w:rsidP="00404203">
            <w:pPr>
              <w:jc w:val="both"/>
              <w:rPr>
                <w:rFonts w:cs="Arial"/>
                <w:color w:val="000000"/>
              </w:rPr>
            </w:pPr>
          </w:p>
        </w:tc>
      </w:tr>
      <w:tr w:rsidR="00A90B7E" w:rsidRPr="000976A1" w14:paraId="43214591" w14:textId="77777777" w:rsidTr="00404203">
        <w:tc>
          <w:tcPr>
            <w:tcW w:w="7253" w:type="dxa"/>
            <w:tcBorders>
              <w:top w:val="single" w:sz="4" w:space="0" w:color="auto"/>
              <w:left w:val="nil"/>
              <w:bottom w:val="single" w:sz="4" w:space="0" w:color="auto"/>
              <w:right w:val="nil"/>
            </w:tcBorders>
          </w:tcPr>
          <w:p w14:paraId="63181FF6" w14:textId="77777777" w:rsidR="00A90B7E" w:rsidRPr="000976A1" w:rsidRDefault="00A90B7E" w:rsidP="00404203">
            <w:pPr>
              <w:jc w:val="both"/>
              <w:rPr>
                <w:rFonts w:cs="Arial"/>
                <w:color w:val="000000"/>
              </w:rPr>
            </w:pPr>
          </w:p>
        </w:tc>
        <w:tc>
          <w:tcPr>
            <w:tcW w:w="709" w:type="dxa"/>
            <w:tcBorders>
              <w:top w:val="single" w:sz="4" w:space="0" w:color="auto"/>
              <w:left w:val="nil"/>
              <w:bottom w:val="single" w:sz="4" w:space="0" w:color="auto"/>
              <w:right w:val="nil"/>
            </w:tcBorders>
          </w:tcPr>
          <w:p w14:paraId="2F8EF8C9" w14:textId="77777777" w:rsidR="00A90B7E" w:rsidRPr="000976A1" w:rsidRDefault="00A90B7E" w:rsidP="00404203">
            <w:pPr>
              <w:jc w:val="both"/>
              <w:rPr>
                <w:rFonts w:cs="Arial"/>
                <w:color w:val="000000"/>
              </w:rPr>
            </w:pPr>
          </w:p>
        </w:tc>
        <w:tc>
          <w:tcPr>
            <w:tcW w:w="657" w:type="dxa"/>
            <w:tcBorders>
              <w:top w:val="single" w:sz="4" w:space="0" w:color="auto"/>
              <w:left w:val="nil"/>
              <w:bottom w:val="single" w:sz="4" w:space="0" w:color="auto"/>
              <w:right w:val="nil"/>
            </w:tcBorders>
          </w:tcPr>
          <w:p w14:paraId="1AEAF763" w14:textId="77777777" w:rsidR="00A90B7E" w:rsidRPr="000976A1" w:rsidRDefault="00A90B7E" w:rsidP="00404203">
            <w:pPr>
              <w:jc w:val="both"/>
              <w:rPr>
                <w:rFonts w:cs="Arial"/>
                <w:color w:val="000000"/>
              </w:rPr>
            </w:pPr>
          </w:p>
        </w:tc>
      </w:tr>
      <w:tr w:rsidR="00A90B7E" w:rsidRPr="000976A1" w14:paraId="65373936" w14:textId="77777777" w:rsidTr="00404203">
        <w:tc>
          <w:tcPr>
            <w:tcW w:w="7253" w:type="dxa"/>
            <w:tcBorders>
              <w:top w:val="single" w:sz="4" w:space="0" w:color="auto"/>
              <w:bottom w:val="single" w:sz="4" w:space="0" w:color="auto"/>
            </w:tcBorders>
          </w:tcPr>
          <w:p w14:paraId="6E7692C8" w14:textId="445EE260" w:rsidR="00A90B7E" w:rsidRPr="000976A1" w:rsidRDefault="00A90B7E" w:rsidP="00404203">
            <w:pPr>
              <w:jc w:val="both"/>
              <w:rPr>
                <w:rFonts w:cs="Arial"/>
                <w:color w:val="000000"/>
              </w:rPr>
            </w:pPr>
            <w:r>
              <w:rPr>
                <w:rFonts w:cs="Arial"/>
                <w:color w:val="000000"/>
              </w:rPr>
              <w:t>H</w:t>
            </w:r>
            <w:r w:rsidRPr="000976A1">
              <w:rPr>
                <w:rFonts w:cs="Arial"/>
                <w:color w:val="000000"/>
              </w:rPr>
              <w:t xml:space="preserve">ave you consulted the </w:t>
            </w:r>
            <w:r w:rsidR="007B44D7">
              <w:rPr>
                <w:rFonts w:cs="Arial"/>
                <w:color w:val="000000"/>
              </w:rPr>
              <w:t>FCDO</w:t>
            </w:r>
            <w:r>
              <w:rPr>
                <w:rFonts w:cs="Arial"/>
                <w:color w:val="000000"/>
              </w:rPr>
              <w:t xml:space="preserve"> t</w:t>
            </w:r>
            <w:r w:rsidRPr="000976A1">
              <w:rPr>
                <w:rFonts w:cs="Arial"/>
                <w:color w:val="000000"/>
              </w:rPr>
              <w:t>ravel advice website for the country/territory to which you are travelling?</w:t>
            </w:r>
          </w:p>
          <w:p w14:paraId="55E9EAF5" w14:textId="77777777" w:rsidR="00A90B7E" w:rsidRPr="000976A1" w:rsidRDefault="00A90B7E" w:rsidP="00404203">
            <w:pPr>
              <w:jc w:val="both"/>
              <w:rPr>
                <w:rFonts w:cs="Arial"/>
                <w:color w:val="000000"/>
              </w:rPr>
            </w:pPr>
          </w:p>
        </w:tc>
        <w:tc>
          <w:tcPr>
            <w:tcW w:w="709" w:type="dxa"/>
            <w:tcBorders>
              <w:top w:val="single" w:sz="4" w:space="0" w:color="auto"/>
              <w:bottom w:val="single" w:sz="4" w:space="0" w:color="auto"/>
            </w:tcBorders>
          </w:tcPr>
          <w:p w14:paraId="09E78CDA" w14:textId="77777777" w:rsidR="00A90B7E" w:rsidRPr="000976A1" w:rsidRDefault="00A90B7E" w:rsidP="00404203">
            <w:pPr>
              <w:jc w:val="both"/>
              <w:rPr>
                <w:rFonts w:cs="Arial"/>
                <w:color w:val="000000"/>
              </w:rPr>
            </w:pPr>
          </w:p>
        </w:tc>
        <w:tc>
          <w:tcPr>
            <w:tcW w:w="657" w:type="dxa"/>
            <w:tcBorders>
              <w:top w:val="single" w:sz="4" w:space="0" w:color="auto"/>
              <w:bottom w:val="single" w:sz="4" w:space="0" w:color="auto"/>
            </w:tcBorders>
          </w:tcPr>
          <w:p w14:paraId="1313447D" w14:textId="77777777" w:rsidR="00A90B7E" w:rsidRPr="000976A1" w:rsidRDefault="00A90B7E" w:rsidP="00404203">
            <w:pPr>
              <w:jc w:val="both"/>
              <w:rPr>
                <w:rFonts w:cs="Arial"/>
                <w:color w:val="000000"/>
              </w:rPr>
            </w:pPr>
          </w:p>
        </w:tc>
      </w:tr>
      <w:tr w:rsidR="00A90B7E" w:rsidRPr="000976A1" w14:paraId="3E7BD2FC" w14:textId="77777777" w:rsidTr="00404203">
        <w:trPr>
          <w:trHeight w:val="73"/>
        </w:trPr>
        <w:tc>
          <w:tcPr>
            <w:tcW w:w="7253" w:type="dxa"/>
            <w:tcBorders>
              <w:left w:val="nil"/>
              <w:right w:val="nil"/>
            </w:tcBorders>
          </w:tcPr>
          <w:p w14:paraId="129AC99A" w14:textId="77777777" w:rsidR="00A90B7E" w:rsidRPr="000976A1" w:rsidRDefault="00A90B7E" w:rsidP="00404203">
            <w:pPr>
              <w:jc w:val="both"/>
              <w:rPr>
                <w:rFonts w:cs="Arial"/>
                <w:color w:val="000000"/>
              </w:rPr>
            </w:pPr>
          </w:p>
        </w:tc>
        <w:tc>
          <w:tcPr>
            <w:tcW w:w="709" w:type="dxa"/>
            <w:tcBorders>
              <w:left w:val="nil"/>
              <w:right w:val="nil"/>
            </w:tcBorders>
          </w:tcPr>
          <w:p w14:paraId="5734CB85" w14:textId="77777777" w:rsidR="00A90B7E" w:rsidRPr="000976A1" w:rsidRDefault="00A90B7E" w:rsidP="00404203">
            <w:pPr>
              <w:jc w:val="both"/>
              <w:rPr>
                <w:rFonts w:cs="Arial"/>
                <w:color w:val="000000"/>
              </w:rPr>
            </w:pPr>
          </w:p>
        </w:tc>
        <w:tc>
          <w:tcPr>
            <w:tcW w:w="657" w:type="dxa"/>
            <w:tcBorders>
              <w:left w:val="nil"/>
              <w:right w:val="nil"/>
            </w:tcBorders>
          </w:tcPr>
          <w:p w14:paraId="1F709E76" w14:textId="77777777" w:rsidR="00A90B7E" w:rsidRPr="000976A1" w:rsidRDefault="00A90B7E" w:rsidP="00404203">
            <w:pPr>
              <w:jc w:val="both"/>
              <w:rPr>
                <w:rFonts w:cs="Arial"/>
                <w:color w:val="000000"/>
              </w:rPr>
            </w:pPr>
          </w:p>
        </w:tc>
      </w:tr>
      <w:tr w:rsidR="00A90B7E" w:rsidRPr="000976A1" w14:paraId="499E2B30" w14:textId="77777777" w:rsidTr="00404203">
        <w:tc>
          <w:tcPr>
            <w:tcW w:w="7253" w:type="dxa"/>
            <w:tcBorders>
              <w:bottom w:val="single" w:sz="4" w:space="0" w:color="auto"/>
            </w:tcBorders>
          </w:tcPr>
          <w:p w14:paraId="2F59D747" w14:textId="77777777" w:rsidR="00A90B7E" w:rsidRPr="000976A1" w:rsidRDefault="00A90B7E" w:rsidP="00404203">
            <w:pPr>
              <w:jc w:val="both"/>
              <w:rPr>
                <w:rFonts w:cs="Arial"/>
                <w:color w:val="000000"/>
              </w:rPr>
            </w:pPr>
            <w:r>
              <w:rPr>
                <w:rFonts w:cs="Arial"/>
                <w:color w:val="000000"/>
              </w:rPr>
              <w:t>If applicable, h</w:t>
            </w:r>
            <w:r w:rsidRPr="000976A1">
              <w:rPr>
                <w:rFonts w:cs="Arial"/>
                <w:color w:val="000000"/>
              </w:rPr>
              <w:t>as a risk assessment of travel and work activities been completed?</w:t>
            </w:r>
          </w:p>
          <w:p w14:paraId="24A48E72" w14:textId="77777777" w:rsidR="00A90B7E" w:rsidRPr="000976A1" w:rsidRDefault="00A90B7E" w:rsidP="00404203">
            <w:pPr>
              <w:jc w:val="both"/>
              <w:rPr>
                <w:rFonts w:cs="Arial"/>
                <w:color w:val="000000"/>
              </w:rPr>
            </w:pPr>
          </w:p>
        </w:tc>
        <w:tc>
          <w:tcPr>
            <w:tcW w:w="709" w:type="dxa"/>
            <w:tcBorders>
              <w:bottom w:val="single" w:sz="4" w:space="0" w:color="auto"/>
            </w:tcBorders>
          </w:tcPr>
          <w:p w14:paraId="57F9621C" w14:textId="77777777" w:rsidR="00A90B7E" w:rsidRPr="000976A1" w:rsidRDefault="00A90B7E" w:rsidP="00404203">
            <w:pPr>
              <w:jc w:val="both"/>
              <w:rPr>
                <w:rFonts w:cs="Arial"/>
                <w:color w:val="000000"/>
              </w:rPr>
            </w:pPr>
          </w:p>
        </w:tc>
        <w:tc>
          <w:tcPr>
            <w:tcW w:w="657" w:type="dxa"/>
            <w:tcBorders>
              <w:bottom w:val="single" w:sz="4" w:space="0" w:color="auto"/>
            </w:tcBorders>
          </w:tcPr>
          <w:p w14:paraId="1535BCF1" w14:textId="77777777" w:rsidR="00A90B7E" w:rsidRPr="000976A1" w:rsidRDefault="00A90B7E" w:rsidP="00404203">
            <w:pPr>
              <w:jc w:val="both"/>
              <w:rPr>
                <w:rFonts w:cs="Arial"/>
                <w:color w:val="000000"/>
              </w:rPr>
            </w:pPr>
          </w:p>
        </w:tc>
      </w:tr>
      <w:tr w:rsidR="00A90B7E" w:rsidRPr="000976A1" w14:paraId="0936D328" w14:textId="77777777" w:rsidTr="00404203">
        <w:tc>
          <w:tcPr>
            <w:tcW w:w="7253" w:type="dxa"/>
            <w:tcBorders>
              <w:left w:val="nil"/>
              <w:right w:val="nil"/>
            </w:tcBorders>
          </w:tcPr>
          <w:p w14:paraId="53EBAEC5" w14:textId="1BF05056" w:rsidR="00A90B7E" w:rsidRPr="000976A1" w:rsidRDefault="00A90B7E" w:rsidP="00404203">
            <w:pPr>
              <w:jc w:val="both"/>
              <w:rPr>
                <w:rFonts w:cs="Arial"/>
                <w:color w:val="000000"/>
              </w:rPr>
            </w:pPr>
          </w:p>
        </w:tc>
        <w:tc>
          <w:tcPr>
            <w:tcW w:w="709" w:type="dxa"/>
            <w:tcBorders>
              <w:left w:val="nil"/>
              <w:right w:val="nil"/>
            </w:tcBorders>
          </w:tcPr>
          <w:p w14:paraId="139CAFB5" w14:textId="77777777" w:rsidR="00A90B7E" w:rsidRPr="000976A1" w:rsidRDefault="00A90B7E" w:rsidP="00404203">
            <w:pPr>
              <w:jc w:val="both"/>
              <w:rPr>
                <w:rFonts w:cs="Arial"/>
                <w:color w:val="000000"/>
              </w:rPr>
            </w:pPr>
          </w:p>
        </w:tc>
        <w:tc>
          <w:tcPr>
            <w:tcW w:w="657" w:type="dxa"/>
            <w:tcBorders>
              <w:left w:val="nil"/>
              <w:right w:val="nil"/>
            </w:tcBorders>
          </w:tcPr>
          <w:p w14:paraId="7D0D7B0E" w14:textId="77777777" w:rsidR="00A90B7E" w:rsidRPr="000976A1" w:rsidRDefault="00A90B7E" w:rsidP="00404203">
            <w:pPr>
              <w:jc w:val="both"/>
              <w:rPr>
                <w:rFonts w:cs="Arial"/>
                <w:color w:val="000000"/>
              </w:rPr>
            </w:pPr>
          </w:p>
        </w:tc>
      </w:tr>
      <w:tr w:rsidR="00A90B7E" w:rsidRPr="000976A1" w14:paraId="0E619EF3" w14:textId="77777777" w:rsidTr="00404203">
        <w:tc>
          <w:tcPr>
            <w:tcW w:w="7253" w:type="dxa"/>
          </w:tcPr>
          <w:p w14:paraId="5ACE6B1F" w14:textId="78611820" w:rsidR="00A90B7E" w:rsidRPr="000976A1" w:rsidRDefault="00A90B7E" w:rsidP="00404203">
            <w:pPr>
              <w:jc w:val="both"/>
              <w:rPr>
                <w:rFonts w:cs="Arial"/>
                <w:color w:val="000000"/>
              </w:rPr>
            </w:pPr>
            <w:r w:rsidRPr="000976A1">
              <w:rPr>
                <w:rFonts w:cs="Arial"/>
                <w:color w:val="000000"/>
              </w:rPr>
              <w:t xml:space="preserve">If applicable, have any lone worker or field work issues been </w:t>
            </w:r>
            <w:r w:rsidR="00D1567A">
              <w:rPr>
                <w:rFonts w:cs="Arial"/>
                <w:color w:val="000000"/>
              </w:rPr>
              <w:t>properly risk assessed and</w:t>
            </w:r>
            <w:r w:rsidR="00D1567A" w:rsidRPr="000976A1">
              <w:rPr>
                <w:rFonts w:cs="Arial"/>
                <w:color w:val="000000"/>
              </w:rPr>
              <w:t xml:space="preserve"> </w:t>
            </w:r>
            <w:r w:rsidRPr="000976A1">
              <w:rPr>
                <w:rFonts w:cs="Arial"/>
                <w:color w:val="000000"/>
              </w:rPr>
              <w:t>adequately addressed?</w:t>
            </w:r>
          </w:p>
        </w:tc>
        <w:tc>
          <w:tcPr>
            <w:tcW w:w="709" w:type="dxa"/>
          </w:tcPr>
          <w:p w14:paraId="3BF06272" w14:textId="77777777" w:rsidR="00A90B7E" w:rsidRPr="000976A1" w:rsidRDefault="00A90B7E" w:rsidP="00404203">
            <w:pPr>
              <w:jc w:val="both"/>
              <w:rPr>
                <w:rFonts w:cs="Arial"/>
                <w:color w:val="000000"/>
              </w:rPr>
            </w:pPr>
          </w:p>
        </w:tc>
        <w:tc>
          <w:tcPr>
            <w:tcW w:w="657" w:type="dxa"/>
          </w:tcPr>
          <w:p w14:paraId="0FFD959F" w14:textId="77777777" w:rsidR="00A90B7E" w:rsidRPr="000976A1" w:rsidRDefault="00A90B7E" w:rsidP="00404203">
            <w:pPr>
              <w:jc w:val="both"/>
              <w:rPr>
                <w:rFonts w:cs="Arial"/>
                <w:color w:val="000000"/>
              </w:rPr>
            </w:pPr>
          </w:p>
        </w:tc>
      </w:tr>
      <w:tr w:rsidR="00351538" w:rsidRPr="000976A1" w14:paraId="6FC2F927" w14:textId="77777777" w:rsidTr="00953398">
        <w:tc>
          <w:tcPr>
            <w:tcW w:w="8619" w:type="dxa"/>
            <w:gridSpan w:val="3"/>
            <w:tcBorders>
              <w:bottom w:val="single" w:sz="4" w:space="0" w:color="auto"/>
            </w:tcBorders>
          </w:tcPr>
          <w:p w14:paraId="31E66BD1" w14:textId="77777777" w:rsidR="00351538" w:rsidRPr="000976A1" w:rsidRDefault="00351538" w:rsidP="00404203">
            <w:pPr>
              <w:jc w:val="both"/>
              <w:rPr>
                <w:rFonts w:cs="Arial"/>
                <w:color w:val="000000"/>
              </w:rPr>
            </w:pPr>
          </w:p>
        </w:tc>
      </w:tr>
      <w:tr w:rsidR="00A90B7E" w:rsidRPr="000976A1" w14:paraId="4E99A782" w14:textId="77777777" w:rsidTr="00404203">
        <w:tc>
          <w:tcPr>
            <w:tcW w:w="7253" w:type="dxa"/>
            <w:tcBorders>
              <w:bottom w:val="single" w:sz="4" w:space="0" w:color="auto"/>
            </w:tcBorders>
          </w:tcPr>
          <w:p w14:paraId="51B1F30D" w14:textId="64B7F364" w:rsidR="00A90B7E" w:rsidRPr="000976A1" w:rsidRDefault="00A90B7E" w:rsidP="00404203">
            <w:pPr>
              <w:jc w:val="both"/>
              <w:rPr>
                <w:rFonts w:cs="Arial"/>
                <w:color w:val="000000"/>
              </w:rPr>
            </w:pPr>
            <w:r>
              <w:rPr>
                <w:rFonts w:cs="Arial"/>
                <w:color w:val="000000"/>
              </w:rPr>
              <w:t>Have you referred to national and international Government guidance regarding Covid-19 and travel?</w:t>
            </w:r>
          </w:p>
        </w:tc>
        <w:tc>
          <w:tcPr>
            <w:tcW w:w="709" w:type="dxa"/>
            <w:tcBorders>
              <w:bottom w:val="single" w:sz="4" w:space="0" w:color="auto"/>
            </w:tcBorders>
          </w:tcPr>
          <w:p w14:paraId="32C60AF2" w14:textId="77777777" w:rsidR="00A90B7E" w:rsidRPr="000976A1" w:rsidRDefault="00A90B7E" w:rsidP="00404203">
            <w:pPr>
              <w:jc w:val="both"/>
              <w:rPr>
                <w:rFonts w:cs="Arial"/>
                <w:color w:val="000000"/>
              </w:rPr>
            </w:pPr>
          </w:p>
        </w:tc>
        <w:tc>
          <w:tcPr>
            <w:tcW w:w="657" w:type="dxa"/>
            <w:tcBorders>
              <w:bottom w:val="single" w:sz="4" w:space="0" w:color="auto"/>
            </w:tcBorders>
          </w:tcPr>
          <w:p w14:paraId="729EBBDB" w14:textId="77777777" w:rsidR="00A90B7E" w:rsidRPr="000976A1" w:rsidRDefault="00A90B7E" w:rsidP="00404203">
            <w:pPr>
              <w:jc w:val="both"/>
              <w:rPr>
                <w:rFonts w:cs="Arial"/>
                <w:color w:val="000000"/>
              </w:rPr>
            </w:pPr>
          </w:p>
        </w:tc>
      </w:tr>
      <w:tr w:rsidR="00A90B7E" w:rsidRPr="000976A1" w14:paraId="372BFFB1" w14:textId="77777777" w:rsidTr="00404203">
        <w:tc>
          <w:tcPr>
            <w:tcW w:w="7253" w:type="dxa"/>
            <w:tcBorders>
              <w:left w:val="nil"/>
              <w:right w:val="nil"/>
            </w:tcBorders>
          </w:tcPr>
          <w:p w14:paraId="784F997C" w14:textId="59275832" w:rsidR="00D1567A" w:rsidRDefault="00D1567A" w:rsidP="00404203">
            <w:pPr>
              <w:jc w:val="both"/>
              <w:rPr>
                <w:rFonts w:cs="Arial"/>
                <w:color w:val="000000"/>
              </w:rPr>
            </w:pPr>
          </w:p>
          <w:p w14:paraId="77BC163E" w14:textId="2A1810F7" w:rsidR="00D1567A" w:rsidRPr="000976A1" w:rsidRDefault="00D1567A" w:rsidP="00404203">
            <w:pPr>
              <w:jc w:val="both"/>
              <w:rPr>
                <w:rFonts w:cs="Arial"/>
                <w:color w:val="000000"/>
              </w:rPr>
            </w:pPr>
          </w:p>
        </w:tc>
        <w:tc>
          <w:tcPr>
            <w:tcW w:w="709" w:type="dxa"/>
            <w:tcBorders>
              <w:left w:val="nil"/>
              <w:right w:val="nil"/>
            </w:tcBorders>
          </w:tcPr>
          <w:p w14:paraId="05AE3792" w14:textId="77777777" w:rsidR="00A90B7E" w:rsidRPr="000976A1" w:rsidRDefault="00A90B7E" w:rsidP="00404203">
            <w:pPr>
              <w:jc w:val="both"/>
              <w:rPr>
                <w:rFonts w:cs="Arial"/>
                <w:color w:val="000000"/>
              </w:rPr>
            </w:pPr>
          </w:p>
        </w:tc>
        <w:tc>
          <w:tcPr>
            <w:tcW w:w="657" w:type="dxa"/>
            <w:tcBorders>
              <w:left w:val="nil"/>
              <w:right w:val="nil"/>
            </w:tcBorders>
          </w:tcPr>
          <w:p w14:paraId="07969703" w14:textId="77777777" w:rsidR="00A90B7E" w:rsidRPr="000976A1" w:rsidRDefault="00A90B7E" w:rsidP="00404203">
            <w:pPr>
              <w:jc w:val="both"/>
              <w:rPr>
                <w:rFonts w:cs="Arial"/>
                <w:color w:val="000000"/>
              </w:rPr>
            </w:pPr>
          </w:p>
        </w:tc>
      </w:tr>
      <w:tr w:rsidR="00A90B7E" w:rsidRPr="000976A1" w14:paraId="11D15B96" w14:textId="77777777" w:rsidTr="00404203">
        <w:tc>
          <w:tcPr>
            <w:tcW w:w="7253" w:type="dxa"/>
            <w:tcBorders>
              <w:bottom w:val="single" w:sz="4" w:space="0" w:color="auto"/>
            </w:tcBorders>
          </w:tcPr>
          <w:p w14:paraId="5FD87D74" w14:textId="732389E4" w:rsidR="00A90B7E" w:rsidRPr="000976A1" w:rsidRDefault="00A90B7E" w:rsidP="00404203">
            <w:pPr>
              <w:jc w:val="both"/>
              <w:rPr>
                <w:rFonts w:cs="Arial"/>
                <w:color w:val="000000"/>
              </w:rPr>
            </w:pPr>
            <w:r>
              <w:rPr>
                <w:rFonts w:cs="Arial"/>
                <w:color w:val="000000"/>
              </w:rPr>
              <w:t>If applicable, h</w:t>
            </w:r>
            <w:r w:rsidRPr="000976A1">
              <w:rPr>
                <w:rFonts w:cs="Arial"/>
                <w:color w:val="000000"/>
              </w:rPr>
              <w:t>as an up-to-date itinerary of your trip been l</w:t>
            </w:r>
            <w:r>
              <w:rPr>
                <w:rFonts w:cs="Arial"/>
                <w:color w:val="000000"/>
              </w:rPr>
              <w:t>ogged with your home Department</w:t>
            </w:r>
            <w:r w:rsidRPr="000976A1">
              <w:rPr>
                <w:rFonts w:cs="Arial"/>
                <w:color w:val="000000"/>
              </w:rPr>
              <w:t>?</w:t>
            </w:r>
          </w:p>
        </w:tc>
        <w:tc>
          <w:tcPr>
            <w:tcW w:w="709" w:type="dxa"/>
            <w:tcBorders>
              <w:bottom w:val="single" w:sz="4" w:space="0" w:color="auto"/>
            </w:tcBorders>
          </w:tcPr>
          <w:p w14:paraId="0F51B65E" w14:textId="77777777" w:rsidR="00A90B7E" w:rsidRPr="000976A1" w:rsidRDefault="00A90B7E" w:rsidP="00404203">
            <w:pPr>
              <w:jc w:val="both"/>
              <w:rPr>
                <w:rFonts w:cs="Arial"/>
                <w:color w:val="000000"/>
              </w:rPr>
            </w:pPr>
          </w:p>
        </w:tc>
        <w:tc>
          <w:tcPr>
            <w:tcW w:w="657" w:type="dxa"/>
            <w:tcBorders>
              <w:bottom w:val="single" w:sz="4" w:space="0" w:color="auto"/>
            </w:tcBorders>
          </w:tcPr>
          <w:p w14:paraId="4CCDE4DA" w14:textId="77777777" w:rsidR="00A90B7E" w:rsidRPr="000976A1" w:rsidRDefault="00A90B7E" w:rsidP="00404203">
            <w:pPr>
              <w:jc w:val="both"/>
              <w:rPr>
                <w:rFonts w:cs="Arial"/>
                <w:color w:val="000000"/>
              </w:rPr>
            </w:pPr>
          </w:p>
        </w:tc>
      </w:tr>
      <w:tr w:rsidR="00A90B7E" w:rsidRPr="000976A1" w14:paraId="460D3897" w14:textId="77777777" w:rsidTr="00404203">
        <w:tc>
          <w:tcPr>
            <w:tcW w:w="7253" w:type="dxa"/>
            <w:tcBorders>
              <w:left w:val="nil"/>
              <w:bottom w:val="nil"/>
              <w:right w:val="nil"/>
            </w:tcBorders>
          </w:tcPr>
          <w:p w14:paraId="27B33B8C" w14:textId="77777777" w:rsidR="00A90B7E" w:rsidRPr="000976A1" w:rsidRDefault="00A90B7E" w:rsidP="00404203">
            <w:pPr>
              <w:jc w:val="both"/>
              <w:rPr>
                <w:rFonts w:cs="Arial"/>
                <w:color w:val="000000"/>
              </w:rPr>
            </w:pPr>
          </w:p>
        </w:tc>
        <w:tc>
          <w:tcPr>
            <w:tcW w:w="709" w:type="dxa"/>
            <w:tcBorders>
              <w:left w:val="nil"/>
              <w:bottom w:val="nil"/>
              <w:right w:val="nil"/>
            </w:tcBorders>
          </w:tcPr>
          <w:p w14:paraId="22002A3A" w14:textId="77777777" w:rsidR="00A90B7E" w:rsidRPr="000976A1" w:rsidRDefault="00A90B7E" w:rsidP="00404203">
            <w:pPr>
              <w:jc w:val="both"/>
              <w:rPr>
                <w:rFonts w:cs="Arial"/>
                <w:color w:val="000000"/>
              </w:rPr>
            </w:pPr>
          </w:p>
        </w:tc>
        <w:tc>
          <w:tcPr>
            <w:tcW w:w="657" w:type="dxa"/>
            <w:tcBorders>
              <w:left w:val="nil"/>
              <w:bottom w:val="nil"/>
              <w:right w:val="nil"/>
            </w:tcBorders>
          </w:tcPr>
          <w:p w14:paraId="7B60A7AB" w14:textId="77777777" w:rsidR="00A90B7E" w:rsidRPr="000976A1" w:rsidRDefault="00A90B7E" w:rsidP="00404203">
            <w:pPr>
              <w:jc w:val="both"/>
              <w:rPr>
                <w:rFonts w:cs="Arial"/>
                <w:color w:val="000000"/>
              </w:rPr>
            </w:pPr>
          </w:p>
        </w:tc>
      </w:tr>
      <w:tr w:rsidR="00A90B7E" w:rsidRPr="000976A1" w14:paraId="1329259B" w14:textId="77777777" w:rsidTr="00404203">
        <w:tc>
          <w:tcPr>
            <w:tcW w:w="7253" w:type="dxa"/>
            <w:tcBorders>
              <w:bottom w:val="single" w:sz="4" w:space="0" w:color="auto"/>
            </w:tcBorders>
          </w:tcPr>
          <w:p w14:paraId="480D6F3F" w14:textId="39E4E50F" w:rsidR="00A90B7E" w:rsidRPr="000976A1" w:rsidRDefault="00A90B7E" w:rsidP="00404203">
            <w:pPr>
              <w:jc w:val="both"/>
              <w:rPr>
                <w:rFonts w:cs="Arial"/>
                <w:color w:val="000000"/>
              </w:rPr>
            </w:pPr>
            <w:r w:rsidRPr="000976A1">
              <w:rPr>
                <w:rFonts w:cs="Arial"/>
                <w:color w:val="000000"/>
              </w:rPr>
              <w:t>Have you provided your home Department / the University with your up-to-date emergency contact details?</w:t>
            </w:r>
          </w:p>
        </w:tc>
        <w:tc>
          <w:tcPr>
            <w:tcW w:w="709" w:type="dxa"/>
            <w:tcBorders>
              <w:bottom w:val="single" w:sz="4" w:space="0" w:color="auto"/>
            </w:tcBorders>
          </w:tcPr>
          <w:p w14:paraId="4671A36C" w14:textId="77777777" w:rsidR="00A90B7E" w:rsidRPr="000976A1" w:rsidRDefault="00A90B7E" w:rsidP="00404203">
            <w:pPr>
              <w:jc w:val="both"/>
              <w:rPr>
                <w:rFonts w:cs="Arial"/>
                <w:color w:val="000000"/>
              </w:rPr>
            </w:pPr>
          </w:p>
        </w:tc>
        <w:tc>
          <w:tcPr>
            <w:tcW w:w="657" w:type="dxa"/>
            <w:tcBorders>
              <w:bottom w:val="single" w:sz="4" w:space="0" w:color="auto"/>
            </w:tcBorders>
          </w:tcPr>
          <w:p w14:paraId="1097306B" w14:textId="77777777" w:rsidR="00A90B7E" w:rsidRPr="000976A1" w:rsidRDefault="00A90B7E" w:rsidP="00404203">
            <w:pPr>
              <w:jc w:val="both"/>
              <w:rPr>
                <w:rFonts w:cs="Arial"/>
                <w:color w:val="000000"/>
              </w:rPr>
            </w:pPr>
          </w:p>
        </w:tc>
      </w:tr>
      <w:tr w:rsidR="00A90B7E" w:rsidRPr="000976A1" w14:paraId="10DD9B27" w14:textId="77777777" w:rsidTr="00404203">
        <w:tc>
          <w:tcPr>
            <w:tcW w:w="7253" w:type="dxa"/>
            <w:tcBorders>
              <w:left w:val="nil"/>
              <w:right w:val="nil"/>
            </w:tcBorders>
          </w:tcPr>
          <w:p w14:paraId="2C946FA5" w14:textId="77777777" w:rsidR="00A90B7E" w:rsidRPr="000976A1" w:rsidRDefault="00A90B7E" w:rsidP="00404203">
            <w:pPr>
              <w:jc w:val="both"/>
              <w:rPr>
                <w:rFonts w:cs="Arial"/>
                <w:color w:val="000000"/>
              </w:rPr>
            </w:pPr>
          </w:p>
        </w:tc>
        <w:tc>
          <w:tcPr>
            <w:tcW w:w="709" w:type="dxa"/>
            <w:tcBorders>
              <w:left w:val="nil"/>
              <w:right w:val="nil"/>
            </w:tcBorders>
          </w:tcPr>
          <w:p w14:paraId="558BD998" w14:textId="77777777" w:rsidR="00A90B7E" w:rsidRPr="000976A1" w:rsidRDefault="00A90B7E" w:rsidP="00404203">
            <w:pPr>
              <w:jc w:val="both"/>
              <w:rPr>
                <w:rFonts w:cs="Arial"/>
                <w:color w:val="000000"/>
              </w:rPr>
            </w:pPr>
          </w:p>
        </w:tc>
        <w:tc>
          <w:tcPr>
            <w:tcW w:w="657" w:type="dxa"/>
            <w:tcBorders>
              <w:left w:val="nil"/>
              <w:right w:val="nil"/>
            </w:tcBorders>
          </w:tcPr>
          <w:p w14:paraId="71276F16" w14:textId="77777777" w:rsidR="00A90B7E" w:rsidRPr="000976A1" w:rsidRDefault="00A90B7E" w:rsidP="00404203">
            <w:pPr>
              <w:jc w:val="both"/>
              <w:rPr>
                <w:rFonts w:cs="Arial"/>
                <w:color w:val="000000"/>
              </w:rPr>
            </w:pPr>
          </w:p>
        </w:tc>
      </w:tr>
      <w:tr w:rsidR="00A90B7E" w:rsidRPr="000976A1" w14:paraId="627BC8B7" w14:textId="77777777" w:rsidTr="00404203">
        <w:tc>
          <w:tcPr>
            <w:tcW w:w="7253" w:type="dxa"/>
          </w:tcPr>
          <w:p w14:paraId="2FD4FEE8" w14:textId="629D2B87" w:rsidR="00A90B7E" w:rsidRPr="000976A1" w:rsidRDefault="00A90B7E" w:rsidP="00404203">
            <w:pPr>
              <w:jc w:val="both"/>
              <w:rPr>
                <w:rFonts w:cs="Arial"/>
                <w:color w:val="000000"/>
              </w:rPr>
            </w:pPr>
            <w:r w:rsidRPr="000976A1">
              <w:rPr>
                <w:rFonts w:cs="Arial"/>
                <w:color w:val="000000"/>
              </w:rPr>
              <w:t>Have you obtained a copy of the University’s business travel insurance and medical emergency contact details?  Do you understand what the insurance covers?</w:t>
            </w:r>
          </w:p>
        </w:tc>
        <w:tc>
          <w:tcPr>
            <w:tcW w:w="709" w:type="dxa"/>
          </w:tcPr>
          <w:p w14:paraId="1943E685" w14:textId="77777777" w:rsidR="00A90B7E" w:rsidRPr="000976A1" w:rsidRDefault="00A90B7E" w:rsidP="00404203">
            <w:pPr>
              <w:jc w:val="both"/>
              <w:rPr>
                <w:rFonts w:cs="Arial"/>
                <w:color w:val="000000"/>
              </w:rPr>
            </w:pPr>
          </w:p>
        </w:tc>
        <w:tc>
          <w:tcPr>
            <w:tcW w:w="657" w:type="dxa"/>
          </w:tcPr>
          <w:p w14:paraId="5CEF46CB" w14:textId="77777777" w:rsidR="00A90B7E" w:rsidRPr="000976A1" w:rsidRDefault="00A90B7E" w:rsidP="00404203">
            <w:pPr>
              <w:jc w:val="both"/>
              <w:rPr>
                <w:rFonts w:cs="Arial"/>
                <w:color w:val="000000"/>
              </w:rPr>
            </w:pPr>
          </w:p>
        </w:tc>
      </w:tr>
      <w:tr w:rsidR="00A90B7E" w:rsidRPr="000976A1" w14:paraId="67808437" w14:textId="77777777" w:rsidTr="00404203">
        <w:tc>
          <w:tcPr>
            <w:tcW w:w="7253" w:type="dxa"/>
            <w:tcBorders>
              <w:left w:val="nil"/>
              <w:bottom w:val="single" w:sz="4" w:space="0" w:color="auto"/>
              <w:right w:val="nil"/>
            </w:tcBorders>
          </w:tcPr>
          <w:p w14:paraId="41CFEEB2" w14:textId="77777777" w:rsidR="00A90B7E" w:rsidRPr="000976A1" w:rsidRDefault="00A90B7E" w:rsidP="00404203">
            <w:pPr>
              <w:jc w:val="both"/>
              <w:rPr>
                <w:rFonts w:cs="Arial"/>
                <w:color w:val="000000"/>
              </w:rPr>
            </w:pPr>
          </w:p>
        </w:tc>
        <w:tc>
          <w:tcPr>
            <w:tcW w:w="709" w:type="dxa"/>
            <w:tcBorders>
              <w:left w:val="nil"/>
              <w:bottom w:val="single" w:sz="4" w:space="0" w:color="auto"/>
              <w:right w:val="nil"/>
            </w:tcBorders>
          </w:tcPr>
          <w:p w14:paraId="6104F0D0" w14:textId="77777777" w:rsidR="00A90B7E" w:rsidRPr="000976A1" w:rsidRDefault="00A90B7E" w:rsidP="00404203">
            <w:pPr>
              <w:jc w:val="both"/>
              <w:rPr>
                <w:rFonts w:cs="Arial"/>
                <w:color w:val="000000"/>
              </w:rPr>
            </w:pPr>
          </w:p>
        </w:tc>
        <w:tc>
          <w:tcPr>
            <w:tcW w:w="657" w:type="dxa"/>
            <w:tcBorders>
              <w:left w:val="nil"/>
              <w:bottom w:val="single" w:sz="4" w:space="0" w:color="auto"/>
              <w:right w:val="nil"/>
            </w:tcBorders>
          </w:tcPr>
          <w:p w14:paraId="159746B6" w14:textId="77777777" w:rsidR="00A90B7E" w:rsidRPr="000976A1" w:rsidRDefault="00A90B7E" w:rsidP="00404203">
            <w:pPr>
              <w:jc w:val="both"/>
              <w:rPr>
                <w:rFonts w:cs="Arial"/>
                <w:color w:val="000000"/>
              </w:rPr>
            </w:pPr>
          </w:p>
        </w:tc>
      </w:tr>
      <w:tr w:rsidR="00A90B7E" w:rsidRPr="000976A1" w14:paraId="053752FD" w14:textId="77777777" w:rsidTr="00404203">
        <w:tc>
          <w:tcPr>
            <w:tcW w:w="7253" w:type="dxa"/>
            <w:tcBorders>
              <w:left w:val="single" w:sz="4" w:space="0" w:color="auto"/>
              <w:right w:val="single" w:sz="4" w:space="0" w:color="auto"/>
            </w:tcBorders>
          </w:tcPr>
          <w:p w14:paraId="359B1D74" w14:textId="07D0706F" w:rsidR="00A90B7E" w:rsidRPr="000976A1" w:rsidRDefault="00A90B7E" w:rsidP="00404203">
            <w:pPr>
              <w:jc w:val="both"/>
              <w:rPr>
                <w:rFonts w:cs="Arial"/>
                <w:color w:val="000000"/>
              </w:rPr>
            </w:pPr>
            <w:r w:rsidRPr="000976A1">
              <w:rPr>
                <w:rFonts w:cs="Arial"/>
                <w:color w:val="000000"/>
              </w:rPr>
              <w:t>Have you received all necessary inoculations appropriate for the territory that you are visiting?</w:t>
            </w:r>
          </w:p>
        </w:tc>
        <w:tc>
          <w:tcPr>
            <w:tcW w:w="709" w:type="dxa"/>
            <w:tcBorders>
              <w:left w:val="single" w:sz="4" w:space="0" w:color="auto"/>
              <w:right w:val="single" w:sz="4" w:space="0" w:color="auto"/>
            </w:tcBorders>
          </w:tcPr>
          <w:p w14:paraId="1AC5AF07" w14:textId="77777777" w:rsidR="00A90B7E" w:rsidRPr="000976A1" w:rsidRDefault="00A90B7E" w:rsidP="00404203">
            <w:pPr>
              <w:jc w:val="both"/>
              <w:rPr>
                <w:rFonts w:cs="Arial"/>
                <w:color w:val="000000"/>
              </w:rPr>
            </w:pPr>
          </w:p>
        </w:tc>
        <w:tc>
          <w:tcPr>
            <w:tcW w:w="657" w:type="dxa"/>
            <w:tcBorders>
              <w:left w:val="single" w:sz="4" w:space="0" w:color="auto"/>
              <w:right w:val="single" w:sz="4" w:space="0" w:color="auto"/>
            </w:tcBorders>
          </w:tcPr>
          <w:p w14:paraId="2CD868C0" w14:textId="77777777" w:rsidR="00A90B7E" w:rsidRPr="000976A1" w:rsidRDefault="00A90B7E" w:rsidP="00404203">
            <w:pPr>
              <w:jc w:val="both"/>
              <w:rPr>
                <w:rFonts w:cs="Arial"/>
                <w:color w:val="000000"/>
              </w:rPr>
            </w:pPr>
          </w:p>
        </w:tc>
      </w:tr>
      <w:tr w:rsidR="00A90B7E" w:rsidRPr="000976A1" w14:paraId="74D64780" w14:textId="77777777" w:rsidTr="00404203">
        <w:tc>
          <w:tcPr>
            <w:tcW w:w="7253" w:type="dxa"/>
            <w:tcBorders>
              <w:left w:val="nil"/>
              <w:bottom w:val="single" w:sz="4" w:space="0" w:color="auto"/>
              <w:right w:val="nil"/>
            </w:tcBorders>
          </w:tcPr>
          <w:p w14:paraId="36776118" w14:textId="77777777" w:rsidR="00A90B7E" w:rsidRPr="000976A1" w:rsidRDefault="00A90B7E" w:rsidP="00404203">
            <w:pPr>
              <w:jc w:val="both"/>
              <w:rPr>
                <w:rFonts w:cs="Arial"/>
                <w:color w:val="000000"/>
              </w:rPr>
            </w:pPr>
          </w:p>
        </w:tc>
        <w:tc>
          <w:tcPr>
            <w:tcW w:w="709" w:type="dxa"/>
            <w:tcBorders>
              <w:left w:val="nil"/>
              <w:bottom w:val="single" w:sz="4" w:space="0" w:color="auto"/>
              <w:right w:val="nil"/>
            </w:tcBorders>
          </w:tcPr>
          <w:p w14:paraId="1CD49D81" w14:textId="77777777" w:rsidR="00A90B7E" w:rsidRPr="000976A1" w:rsidRDefault="00A90B7E" w:rsidP="00404203">
            <w:pPr>
              <w:jc w:val="both"/>
              <w:rPr>
                <w:rFonts w:cs="Arial"/>
                <w:color w:val="000000"/>
              </w:rPr>
            </w:pPr>
          </w:p>
        </w:tc>
        <w:tc>
          <w:tcPr>
            <w:tcW w:w="657" w:type="dxa"/>
            <w:tcBorders>
              <w:left w:val="nil"/>
              <w:bottom w:val="single" w:sz="4" w:space="0" w:color="auto"/>
              <w:right w:val="nil"/>
            </w:tcBorders>
          </w:tcPr>
          <w:p w14:paraId="23AB11CA" w14:textId="77777777" w:rsidR="00A90B7E" w:rsidRPr="000976A1" w:rsidRDefault="00A90B7E" w:rsidP="00404203">
            <w:pPr>
              <w:jc w:val="both"/>
              <w:rPr>
                <w:rFonts w:cs="Arial"/>
                <w:color w:val="000000"/>
              </w:rPr>
            </w:pPr>
          </w:p>
        </w:tc>
      </w:tr>
      <w:tr w:rsidR="00A90B7E" w:rsidRPr="000976A1" w14:paraId="619A3ADF" w14:textId="77777777" w:rsidTr="00404203">
        <w:tc>
          <w:tcPr>
            <w:tcW w:w="7253" w:type="dxa"/>
            <w:tcBorders>
              <w:left w:val="single" w:sz="4" w:space="0" w:color="auto"/>
              <w:right w:val="single" w:sz="4" w:space="0" w:color="auto"/>
            </w:tcBorders>
          </w:tcPr>
          <w:p w14:paraId="208F6B98" w14:textId="5761DA4C" w:rsidR="00A90B7E" w:rsidRPr="000976A1" w:rsidRDefault="00A90B7E" w:rsidP="00404203">
            <w:pPr>
              <w:jc w:val="both"/>
              <w:rPr>
                <w:rFonts w:cs="Arial"/>
                <w:color w:val="000000"/>
              </w:rPr>
            </w:pPr>
            <w:r w:rsidRPr="000976A1">
              <w:rPr>
                <w:rFonts w:cs="Arial"/>
                <w:color w:val="000000"/>
              </w:rPr>
              <w:t xml:space="preserve">Have you ensured that you have all necessary </w:t>
            </w:r>
            <w:r>
              <w:rPr>
                <w:rFonts w:cs="Arial"/>
                <w:color w:val="000000"/>
              </w:rPr>
              <w:t>c</w:t>
            </w:r>
            <w:r w:rsidRPr="000976A1">
              <w:rPr>
                <w:rFonts w:cs="Arial"/>
                <w:color w:val="000000"/>
              </w:rPr>
              <w:t>ountry-specific documents prior to travelling?</w:t>
            </w:r>
          </w:p>
        </w:tc>
        <w:tc>
          <w:tcPr>
            <w:tcW w:w="709" w:type="dxa"/>
            <w:tcBorders>
              <w:left w:val="single" w:sz="4" w:space="0" w:color="auto"/>
              <w:right w:val="single" w:sz="4" w:space="0" w:color="auto"/>
            </w:tcBorders>
          </w:tcPr>
          <w:p w14:paraId="391F63D0" w14:textId="77777777" w:rsidR="00A90B7E" w:rsidRPr="000976A1" w:rsidRDefault="00A90B7E" w:rsidP="00404203">
            <w:pPr>
              <w:jc w:val="both"/>
              <w:rPr>
                <w:rFonts w:cs="Arial"/>
                <w:color w:val="000000"/>
              </w:rPr>
            </w:pPr>
          </w:p>
        </w:tc>
        <w:tc>
          <w:tcPr>
            <w:tcW w:w="657" w:type="dxa"/>
            <w:tcBorders>
              <w:left w:val="single" w:sz="4" w:space="0" w:color="auto"/>
              <w:right w:val="single" w:sz="4" w:space="0" w:color="auto"/>
            </w:tcBorders>
          </w:tcPr>
          <w:p w14:paraId="0444E1E2" w14:textId="77777777" w:rsidR="00A90B7E" w:rsidRPr="000976A1" w:rsidRDefault="00A90B7E" w:rsidP="00404203">
            <w:pPr>
              <w:jc w:val="both"/>
              <w:rPr>
                <w:rFonts w:cs="Arial"/>
                <w:color w:val="000000"/>
              </w:rPr>
            </w:pPr>
          </w:p>
        </w:tc>
      </w:tr>
      <w:tr w:rsidR="00A90B7E" w:rsidRPr="000976A1" w14:paraId="12347F39" w14:textId="77777777" w:rsidTr="00404203">
        <w:tc>
          <w:tcPr>
            <w:tcW w:w="7253" w:type="dxa"/>
            <w:tcBorders>
              <w:left w:val="nil"/>
              <w:right w:val="nil"/>
            </w:tcBorders>
          </w:tcPr>
          <w:p w14:paraId="74D15773" w14:textId="77777777" w:rsidR="00A90B7E" w:rsidRPr="000976A1" w:rsidRDefault="00A90B7E" w:rsidP="00404203">
            <w:pPr>
              <w:jc w:val="both"/>
              <w:rPr>
                <w:rFonts w:cs="Arial"/>
                <w:color w:val="000000"/>
              </w:rPr>
            </w:pPr>
          </w:p>
        </w:tc>
        <w:tc>
          <w:tcPr>
            <w:tcW w:w="709" w:type="dxa"/>
            <w:tcBorders>
              <w:left w:val="nil"/>
              <w:right w:val="nil"/>
            </w:tcBorders>
          </w:tcPr>
          <w:p w14:paraId="1E14B9D6" w14:textId="77777777" w:rsidR="00A90B7E" w:rsidRPr="000976A1" w:rsidRDefault="00A90B7E" w:rsidP="00404203">
            <w:pPr>
              <w:jc w:val="both"/>
              <w:rPr>
                <w:rFonts w:cs="Arial"/>
                <w:color w:val="000000"/>
              </w:rPr>
            </w:pPr>
          </w:p>
        </w:tc>
        <w:tc>
          <w:tcPr>
            <w:tcW w:w="657" w:type="dxa"/>
            <w:tcBorders>
              <w:left w:val="nil"/>
              <w:right w:val="nil"/>
            </w:tcBorders>
          </w:tcPr>
          <w:p w14:paraId="1C29FF51" w14:textId="77777777" w:rsidR="00A90B7E" w:rsidRPr="000976A1" w:rsidRDefault="00A90B7E" w:rsidP="00404203">
            <w:pPr>
              <w:jc w:val="both"/>
              <w:rPr>
                <w:rFonts w:cs="Arial"/>
                <w:color w:val="000000"/>
              </w:rPr>
            </w:pPr>
          </w:p>
        </w:tc>
      </w:tr>
      <w:tr w:rsidR="00A90B7E" w:rsidRPr="000976A1" w14:paraId="5B477A83" w14:textId="77777777" w:rsidTr="00404203">
        <w:tc>
          <w:tcPr>
            <w:tcW w:w="7253" w:type="dxa"/>
            <w:tcBorders>
              <w:bottom w:val="single" w:sz="4" w:space="0" w:color="auto"/>
            </w:tcBorders>
          </w:tcPr>
          <w:p w14:paraId="6AE82C7B" w14:textId="306CDF9B" w:rsidR="00A90B7E" w:rsidRPr="000976A1" w:rsidRDefault="00A90B7E" w:rsidP="00404203">
            <w:pPr>
              <w:jc w:val="both"/>
              <w:rPr>
                <w:rFonts w:cs="Arial"/>
                <w:color w:val="000000"/>
              </w:rPr>
            </w:pPr>
            <w:r w:rsidRPr="000976A1">
              <w:rPr>
                <w:rFonts w:cs="Arial"/>
                <w:color w:val="000000"/>
              </w:rPr>
              <w:t>Do you know whom to contact to receive medical, legal, consular and local assistance while overseas?</w:t>
            </w:r>
          </w:p>
        </w:tc>
        <w:tc>
          <w:tcPr>
            <w:tcW w:w="709" w:type="dxa"/>
            <w:tcBorders>
              <w:bottom w:val="single" w:sz="4" w:space="0" w:color="auto"/>
            </w:tcBorders>
          </w:tcPr>
          <w:p w14:paraId="67FF5382" w14:textId="77777777" w:rsidR="00A90B7E" w:rsidRPr="000976A1" w:rsidRDefault="00A90B7E" w:rsidP="00404203">
            <w:pPr>
              <w:jc w:val="both"/>
              <w:rPr>
                <w:rFonts w:cs="Arial"/>
                <w:color w:val="000000"/>
              </w:rPr>
            </w:pPr>
          </w:p>
        </w:tc>
        <w:tc>
          <w:tcPr>
            <w:tcW w:w="657" w:type="dxa"/>
            <w:tcBorders>
              <w:bottom w:val="single" w:sz="4" w:space="0" w:color="auto"/>
            </w:tcBorders>
          </w:tcPr>
          <w:p w14:paraId="4933977D" w14:textId="77777777" w:rsidR="00A90B7E" w:rsidRPr="000976A1" w:rsidRDefault="00A90B7E" w:rsidP="00404203">
            <w:pPr>
              <w:jc w:val="both"/>
              <w:rPr>
                <w:rFonts w:cs="Arial"/>
                <w:color w:val="000000"/>
              </w:rPr>
            </w:pPr>
          </w:p>
        </w:tc>
      </w:tr>
    </w:tbl>
    <w:p w14:paraId="6033E734" w14:textId="77777777" w:rsidR="00A90B7E" w:rsidRPr="000976A1" w:rsidRDefault="00A90B7E" w:rsidP="00A90B7E">
      <w:pPr>
        <w:spacing w:after="0"/>
        <w:jc w:val="both"/>
        <w:rPr>
          <w:rFonts w:cs="Arial"/>
          <w:color w:val="000000"/>
        </w:rPr>
      </w:pPr>
    </w:p>
    <w:p w14:paraId="42399A25" w14:textId="77777777" w:rsidR="00A90B7E" w:rsidRPr="000976A1" w:rsidRDefault="00A90B7E" w:rsidP="00A90B7E">
      <w:pPr>
        <w:rPr>
          <w:rFonts w:cs="Arial"/>
          <w:color w:val="000000"/>
        </w:rPr>
      </w:pPr>
      <w:r>
        <w:rPr>
          <w:rFonts w:cs="Arial"/>
          <w:color w:val="000000"/>
        </w:rPr>
        <w:t>If you have answered “no” to any of the above, it is recommended that you seek further advice.</w:t>
      </w:r>
    </w:p>
    <w:p w14:paraId="36DB58A1" w14:textId="22AA2488" w:rsidR="00A90B7E" w:rsidRDefault="00A90B7E" w:rsidP="00A90B7E">
      <w:pPr>
        <w:rPr>
          <w:b/>
          <w:highlight w:val="red"/>
        </w:rPr>
      </w:pPr>
    </w:p>
    <w:p w14:paraId="74482D73" w14:textId="4228858D" w:rsidR="0038436A" w:rsidRDefault="0038436A" w:rsidP="00A90B7E">
      <w:pPr>
        <w:rPr>
          <w:b/>
          <w:highlight w:val="red"/>
        </w:rPr>
      </w:pPr>
    </w:p>
    <w:p w14:paraId="27984399" w14:textId="7B6D654C" w:rsidR="0038436A" w:rsidRDefault="0038436A" w:rsidP="00A90B7E">
      <w:pPr>
        <w:rPr>
          <w:b/>
          <w:highlight w:val="red"/>
        </w:rPr>
      </w:pPr>
    </w:p>
    <w:p w14:paraId="2ED40E38" w14:textId="1C6FED69" w:rsidR="0038436A" w:rsidRDefault="0038436A" w:rsidP="00A90B7E">
      <w:pPr>
        <w:rPr>
          <w:b/>
          <w:highlight w:val="red"/>
        </w:rPr>
      </w:pPr>
    </w:p>
    <w:p w14:paraId="0CF38793" w14:textId="161462B1" w:rsidR="0038436A" w:rsidRDefault="0038436A" w:rsidP="00A90B7E">
      <w:pPr>
        <w:rPr>
          <w:b/>
          <w:highlight w:val="red"/>
        </w:rPr>
      </w:pPr>
    </w:p>
    <w:p w14:paraId="271AD102" w14:textId="77174F6D" w:rsidR="0038436A" w:rsidRDefault="0038436A" w:rsidP="00A90B7E">
      <w:pPr>
        <w:rPr>
          <w:b/>
          <w:highlight w:val="red"/>
        </w:rPr>
      </w:pPr>
    </w:p>
    <w:p w14:paraId="544F11A4" w14:textId="274E7DE9" w:rsidR="0038436A" w:rsidRDefault="0038436A" w:rsidP="00A90B7E">
      <w:pPr>
        <w:rPr>
          <w:b/>
          <w:highlight w:val="red"/>
        </w:rPr>
      </w:pPr>
    </w:p>
    <w:p w14:paraId="09411BBB" w14:textId="1C3575CD" w:rsidR="0038436A" w:rsidRDefault="0038436A" w:rsidP="00A90B7E">
      <w:pPr>
        <w:rPr>
          <w:b/>
          <w:highlight w:val="red"/>
        </w:rPr>
      </w:pPr>
    </w:p>
    <w:p w14:paraId="17E3F481" w14:textId="365C9CA0" w:rsidR="00A90B7E" w:rsidRPr="000976A1" w:rsidRDefault="00A90B7E" w:rsidP="00A90B7E">
      <w:bookmarkStart w:id="0" w:name="_GoBack"/>
      <w:bookmarkEnd w:id="0"/>
      <w:r w:rsidRPr="0048459A">
        <w:rPr>
          <w:b/>
        </w:rPr>
        <w:t xml:space="preserve">Appendix </w:t>
      </w:r>
      <w:r>
        <w:rPr>
          <w:b/>
        </w:rPr>
        <w:t>B</w:t>
      </w:r>
      <w:r w:rsidRPr="0048459A">
        <w:rPr>
          <w:b/>
        </w:rPr>
        <w:t xml:space="preserve"> – Incident contact flowchart</w:t>
      </w:r>
      <w:r w:rsidRPr="000976A1">
        <w:t xml:space="preserve"> </w:t>
      </w:r>
    </w:p>
    <w:p w14:paraId="1F27AE70" w14:textId="77777777" w:rsidR="00A90B7E" w:rsidRPr="000976A1" w:rsidRDefault="00A90B7E" w:rsidP="00A90B7E">
      <w:pPr>
        <w:spacing w:after="0"/>
      </w:pPr>
    </w:p>
    <w:p w14:paraId="505BD3A8" w14:textId="77777777" w:rsidR="00A90B7E" w:rsidRPr="000976A1" w:rsidRDefault="00A90B7E" w:rsidP="00A90B7E">
      <w:pPr>
        <w:spacing w:after="0"/>
      </w:pPr>
      <w:r>
        <w:object w:dxaOrig="9140" w:dyaOrig="8151" w14:anchorId="37850D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2.1pt;height:420.2pt" o:ole="">
            <v:imagedata r:id="rId26" o:title=""/>
          </v:shape>
          <o:OLEObject Type="Embed" ProgID="Visio.Drawing.15" ShapeID="_x0000_i1025" DrawAspect="Content" ObjectID="_1685279798" r:id="rId27"/>
        </w:object>
      </w:r>
    </w:p>
    <w:p w14:paraId="6DD3AD1E" w14:textId="77777777" w:rsidR="00A90B7E" w:rsidRPr="000976A1" w:rsidRDefault="00A90B7E" w:rsidP="00A90B7E">
      <w:pPr>
        <w:spacing w:after="0"/>
      </w:pPr>
    </w:p>
    <w:p w14:paraId="6CA556F9" w14:textId="77777777" w:rsidR="00A90B7E" w:rsidRPr="000976A1" w:rsidRDefault="00A90B7E" w:rsidP="00A90B7E">
      <w:pPr>
        <w:spacing w:after="0"/>
      </w:pPr>
    </w:p>
    <w:p w14:paraId="1E06910F" w14:textId="77777777" w:rsidR="00A90B7E" w:rsidRPr="000976A1" w:rsidRDefault="00A90B7E" w:rsidP="00A90B7E">
      <w:r w:rsidRPr="000976A1">
        <w:br w:type="page"/>
      </w:r>
    </w:p>
    <w:p w14:paraId="7CF7B700" w14:textId="77777777" w:rsidR="00A90B7E" w:rsidRPr="000976A1" w:rsidRDefault="00A90B7E" w:rsidP="00A90B7E">
      <w:pPr>
        <w:spacing w:after="0"/>
        <w:rPr>
          <w:b/>
        </w:rPr>
      </w:pPr>
      <w:r w:rsidRPr="0048459A">
        <w:rPr>
          <w:b/>
        </w:rPr>
        <w:lastRenderedPageBreak/>
        <w:t xml:space="preserve">Appendix </w:t>
      </w:r>
      <w:r>
        <w:rPr>
          <w:b/>
        </w:rPr>
        <w:t>C</w:t>
      </w:r>
      <w:r w:rsidRPr="0048459A">
        <w:rPr>
          <w:b/>
        </w:rPr>
        <w:t xml:space="preserve"> – Guidance for initial message to verify welfare and offer initial support</w:t>
      </w:r>
      <w:r w:rsidRPr="000976A1">
        <w:rPr>
          <w:b/>
        </w:rPr>
        <w:t xml:space="preserve"> </w:t>
      </w:r>
    </w:p>
    <w:p w14:paraId="463470F0" w14:textId="77777777" w:rsidR="00A90B7E" w:rsidRPr="000976A1" w:rsidRDefault="00A90B7E" w:rsidP="00A90B7E">
      <w:pPr>
        <w:spacing w:after="0"/>
      </w:pPr>
    </w:p>
    <w:p w14:paraId="64DD7D6E" w14:textId="784D7A01" w:rsidR="00A90B7E" w:rsidRPr="000976A1" w:rsidRDefault="00A90B7E" w:rsidP="00A90B7E">
      <w:pPr>
        <w:spacing w:after="0"/>
        <w:rPr>
          <w:color w:val="000000"/>
        </w:rPr>
      </w:pPr>
      <w:r>
        <w:rPr>
          <w:color w:val="000000"/>
        </w:rPr>
        <w:t>Departments should contact</w:t>
      </w:r>
      <w:r w:rsidRPr="000976A1">
        <w:rPr>
          <w:color w:val="000000"/>
        </w:rPr>
        <w:t xml:space="preserve"> indiv</w:t>
      </w:r>
      <w:r>
        <w:rPr>
          <w:color w:val="000000"/>
        </w:rPr>
        <w:t xml:space="preserve">iduals using pre-agreed channels </w:t>
      </w:r>
      <w:r w:rsidRPr="000976A1">
        <w:rPr>
          <w:color w:val="000000"/>
        </w:rPr>
        <w:t xml:space="preserve">at the earliest opportunity once </w:t>
      </w:r>
      <w:r>
        <w:rPr>
          <w:color w:val="000000"/>
        </w:rPr>
        <w:t xml:space="preserve">aware of or </w:t>
      </w:r>
      <w:r w:rsidRPr="000976A1">
        <w:rPr>
          <w:color w:val="000000"/>
        </w:rPr>
        <w:t>notified of a heightened risk or incident by the</w:t>
      </w:r>
      <w:r>
        <w:rPr>
          <w:color w:val="000000"/>
        </w:rPr>
        <w:t xml:space="preserve"> Risk and</w:t>
      </w:r>
      <w:r w:rsidRPr="000976A1">
        <w:rPr>
          <w:color w:val="000000"/>
        </w:rPr>
        <w:t xml:space="preserve"> Resilience Team.</w:t>
      </w:r>
    </w:p>
    <w:p w14:paraId="2021C16D" w14:textId="77777777" w:rsidR="00A90B7E" w:rsidRPr="000976A1" w:rsidRDefault="00A90B7E" w:rsidP="00A90B7E">
      <w:pPr>
        <w:spacing w:after="0"/>
        <w:rPr>
          <w:color w:val="000000"/>
        </w:rPr>
      </w:pPr>
    </w:p>
    <w:p w14:paraId="4A062B9E" w14:textId="77777777" w:rsidR="00A90B7E" w:rsidRPr="000976A1" w:rsidRDefault="00A90B7E" w:rsidP="00A90B7E">
      <w:pPr>
        <w:spacing w:after="0"/>
        <w:rPr>
          <w:color w:val="000000"/>
        </w:rPr>
      </w:pPr>
      <w:r>
        <w:rPr>
          <w:color w:val="000000"/>
        </w:rPr>
        <w:t>Please consider</w:t>
      </w:r>
      <w:r w:rsidRPr="000976A1">
        <w:rPr>
          <w:color w:val="000000"/>
        </w:rPr>
        <w:t xml:space="preserve"> the following key points in initial communications and copy the message to </w:t>
      </w:r>
      <w:hyperlink r:id="rId28" w:history="1">
        <w:r w:rsidRPr="000976A1">
          <w:rPr>
            <w:rStyle w:val="Hyperlink"/>
          </w:rPr>
          <w:t>businesscontinuity@warwick.ac.uk</w:t>
        </w:r>
      </w:hyperlink>
      <w:r w:rsidRPr="000976A1">
        <w:rPr>
          <w:color w:val="000000"/>
        </w:rPr>
        <w:t xml:space="preserve"> for monitoring and escalation in case of the need for further support:</w:t>
      </w:r>
    </w:p>
    <w:p w14:paraId="69C42F00" w14:textId="77777777" w:rsidR="00A90B7E" w:rsidRPr="000976A1" w:rsidRDefault="00A90B7E" w:rsidP="00A90B7E">
      <w:pPr>
        <w:spacing w:after="0"/>
        <w:rPr>
          <w:color w:val="000000"/>
        </w:rPr>
      </w:pPr>
    </w:p>
    <w:p w14:paraId="264C14B4" w14:textId="77777777" w:rsidR="00A90B7E" w:rsidRPr="005A04D0" w:rsidRDefault="00A90B7E" w:rsidP="00A90B7E">
      <w:pPr>
        <w:pStyle w:val="ListParagraph"/>
        <w:numPr>
          <w:ilvl w:val="0"/>
          <w:numId w:val="16"/>
        </w:numPr>
        <w:spacing w:after="0" w:line="259" w:lineRule="auto"/>
        <w:rPr>
          <w:color w:val="000000"/>
        </w:rPr>
      </w:pPr>
      <w:r w:rsidRPr="000976A1">
        <w:rPr>
          <w:color w:val="000000"/>
        </w:rPr>
        <w:t>Recognition of what we understand to have happened;</w:t>
      </w:r>
    </w:p>
    <w:p w14:paraId="4FC300FA" w14:textId="77777777" w:rsidR="00A90B7E" w:rsidRPr="000976A1" w:rsidRDefault="00A90B7E" w:rsidP="00A90B7E">
      <w:pPr>
        <w:pStyle w:val="ListParagraph"/>
        <w:numPr>
          <w:ilvl w:val="0"/>
          <w:numId w:val="16"/>
        </w:numPr>
        <w:spacing w:after="0" w:line="259" w:lineRule="auto"/>
        <w:rPr>
          <w:color w:val="000000"/>
        </w:rPr>
      </w:pPr>
      <w:r w:rsidRPr="000976A1">
        <w:rPr>
          <w:color w:val="000000"/>
        </w:rPr>
        <w:t xml:space="preserve">Ask them to </w:t>
      </w:r>
      <w:r>
        <w:rPr>
          <w:color w:val="000000"/>
        </w:rPr>
        <w:t>make contact to a clearly designated email account/phone number to verify wellbeing and</w:t>
      </w:r>
      <w:r w:rsidRPr="000976A1">
        <w:rPr>
          <w:color w:val="000000"/>
        </w:rPr>
        <w:t>, if necessary, request support;</w:t>
      </w:r>
    </w:p>
    <w:p w14:paraId="07094A85" w14:textId="77777777" w:rsidR="00A90B7E" w:rsidRPr="000976A1" w:rsidRDefault="00A90B7E" w:rsidP="00A90B7E">
      <w:pPr>
        <w:pStyle w:val="ListParagraph"/>
        <w:numPr>
          <w:ilvl w:val="0"/>
          <w:numId w:val="16"/>
        </w:numPr>
        <w:spacing w:after="0" w:line="259" w:lineRule="auto"/>
        <w:rPr>
          <w:color w:val="000000"/>
        </w:rPr>
      </w:pPr>
      <w:r w:rsidRPr="000976A1">
        <w:rPr>
          <w:color w:val="000000"/>
        </w:rPr>
        <w:t xml:space="preserve">Give out of hours contact number (Security Gatehouse – </w:t>
      </w:r>
      <w:r>
        <w:rPr>
          <w:color w:val="000000"/>
        </w:rPr>
        <w:t>telephone +44 (0) 2</w:t>
      </w:r>
      <w:r w:rsidRPr="000976A1">
        <w:rPr>
          <w:color w:val="000000"/>
        </w:rPr>
        <w:t>4</w:t>
      </w:r>
      <w:r>
        <w:rPr>
          <w:color w:val="000000"/>
        </w:rPr>
        <w:t xml:space="preserve"> 76</w:t>
      </w:r>
      <w:r w:rsidRPr="000976A1">
        <w:rPr>
          <w:color w:val="000000"/>
        </w:rPr>
        <w:t>5 22222)</w:t>
      </w:r>
      <w:r>
        <w:rPr>
          <w:color w:val="000000"/>
        </w:rPr>
        <w:t xml:space="preserve"> to use in the event of an emergency</w:t>
      </w:r>
      <w:r w:rsidRPr="000976A1">
        <w:rPr>
          <w:color w:val="000000"/>
        </w:rPr>
        <w:t>;</w:t>
      </w:r>
    </w:p>
    <w:p w14:paraId="0A7C7FAD" w14:textId="77777777" w:rsidR="00A90B7E" w:rsidRPr="000976A1" w:rsidRDefault="00A90B7E" w:rsidP="00A90B7E">
      <w:pPr>
        <w:pStyle w:val="ListParagraph"/>
        <w:numPr>
          <w:ilvl w:val="0"/>
          <w:numId w:val="16"/>
        </w:numPr>
        <w:spacing w:after="0" w:line="259" w:lineRule="auto"/>
        <w:rPr>
          <w:color w:val="000000"/>
        </w:rPr>
      </w:pPr>
      <w:r w:rsidRPr="000976A1">
        <w:rPr>
          <w:color w:val="000000"/>
        </w:rPr>
        <w:t>Outline support services available within the University</w:t>
      </w:r>
      <w:r>
        <w:rPr>
          <w:color w:val="000000"/>
        </w:rPr>
        <w:t xml:space="preserve"> (see below)</w:t>
      </w:r>
      <w:r w:rsidRPr="000976A1">
        <w:rPr>
          <w:color w:val="000000"/>
        </w:rPr>
        <w:t>;</w:t>
      </w:r>
    </w:p>
    <w:p w14:paraId="653ABB87" w14:textId="4F4E6037" w:rsidR="00A90B7E" w:rsidRPr="000976A1" w:rsidRDefault="00A90B7E" w:rsidP="00A90B7E">
      <w:pPr>
        <w:pStyle w:val="ListParagraph"/>
        <w:numPr>
          <w:ilvl w:val="0"/>
          <w:numId w:val="16"/>
        </w:numPr>
        <w:spacing w:after="0" w:line="259" w:lineRule="auto"/>
        <w:rPr>
          <w:color w:val="000000"/>
        </w:rPr>
      </w:pPr>
      <w:r w:rsidRPr="000976A1">
        <w:rPr>
          <w:color w:val="000000"/>
        </w:rPr>
        <w:t xml:space="preserve">As per guidance provided by the </w:t>
      </w:r>
      <w:r>
        <w:rPr>
          <w:color w:val="000000"/>
        </w:rPr>
        <w:t xml:space="preserve"> Risk and </w:t>
      </w:r>
      <w:r w:rsidRPr="000976A1">
        <w:rPr>
          <w:color w:val="000000"/>
        </w:rPr>
        <w:t xml:space="preserve">Resilience Team, </w:t>
      </w:r>
      <w:r w:rsidRPr="0076787F">
        <w:rPr>
          <w:color w:val="000000"/>
        </w:rPr>
        <w:t>outline any specific actions being taken by the University to provide direct support,</w:t>
      </w:r>
      <w:r>
        <w:rPr>
          <w:color w:val="000000"/>
        </w:rPr>
        <w:t xml:space="preserve"> and/or </w:t>
      </w:r>
      <w:r w:rsidRPr="000976A1">
        <w:rPr>
          <w:color w:val="000000"/>
        </w:rPr>
        <w:t>outline location-specific support from British Embassy / Consular staff;</w:t>
      </w:r>
    </w:p>
    <w:p w14:paraId="19392647" w14:textId="77777777" w:rsidR="00A90B7E" w:rsidRPr="000976A1" w:rsidRDefault="00A90B7E" w:rsidP="00A90B7E">
      <w:pPr>
        <w:pStyle w:val="ListParagraph"/>
        <w:numPr>
          <w:ilvl w:val="0"/>
          <w:numId w:val="16"/>
        </w:numPr>
        <w:spacing w:after="0" w:line="259" w:lineRule="auto"/>
        <w:rPr>
          <w:color w:val="000000"/>
        </w:rPr>
      </w:pPr>
      <w:r w:rsidRPr="000976A1">
        <w:rPr>
          <w:color w:val="000000"/>
        </w:rPr>
        <w:t>Advise on follow-up steps – whether there will be further email or phone contact.</w:t>
      </w:r>
    </w:p>
    <w:p w14:paraId="407E2B6A" w14:textId="77777777" w:rsidR="00A90B7E" w:rsidRPr="000976A1" w:rsidRDefault="00A90B7E" w:rsidP="00A90B7E">
      <w:pPr>
        <w:spacing w:after="0"/>
        <w:rPr>
          <w:color w:val="000000"/>
        </w:rPr>
      </w:pPr>
    </w:p>
    <w:p w14:paraId="43544F22" w14:textId="534494FF" w:rsidR="00A90B7E" w:rsidRPr="000976A1" w:rsidRDefault="00A90B7E" w:rsidP="00A90B7E">
      <w:pPr>
        <w:spacing w:after="0"/>
        <w:rPr>
          <w:color w:val="000000"/>
          <w:u w:val="single"/>
        </w:rPr>
      </w:pPr>
      <w:r w:rsidRPr="000976A1">
        <w:rPr>
          <w:color w:val="000000"/>
          <w:u w:val="single"/>
        </w:rPr>
        <w:t>In the event of an individual reporting that they are in distress and / or require support, this should be reported to the</w:t>
      </w:r>
      <w:r>
        <w:rPr>
          <w:color w:val="000000"/>
          <w:u w:val="single"/>
        </w:rPr>
        <w:t xml:space="preserve"> Risk and</w:t>
      </w:r>
      <w:r w:rsidRPr="000976A1">
        <w:rPr>
          <w:color w:val="000000"/>
          <w:u w:val="single"/>
        </w:rPr>
        <w:t xml:space="preserve"> Resilience Team immediately (07469 020</w:t>
      </w:r>
      <w:r>
        <w:rPr>
          <w:color w:val="000000"/>
          <w:u w:val="single"/>
        </w:rPr>
        <w:t xml:space="preserve"> </w:t>
      </w:r>
      <w:r w:rsidRPr="000976A1">
        <w:rPr>
          <w:color w:val="000000"/>
          <w:u w:val="single"/>
        </w:rPr>
        <w:t>7</w:t>
      </w:r>
      <w:r>
        <w:rPr>
          <w:color w:val="000000"/>
          <w:u w:val="single"/>
        </w:rPr>
        <w:t>39</w:t>
      </w:r>
      <w:r w:rsidRPr="000976A1">
        <w:rPr>
          <w:color w:val="000000"/>
          <w:u w:val="single"/>
        </w:rPr>
        <w:t>).</w:t>
      </w:r>
    </w:p>
    <w:p w14:paraId="146CAC16" w14:textId="77777777" w:rsidR="00A90B7E" w:rsidRPr="000976A1" w:rsidRDefault="00A90B7E" w:rsidP="00A90B7E">
      <w:pPr>
        <w:spacing w:after="0"/>
        <w:rPr>
          <w:color w:val="000000"/>
        </w:rPr>
      </w:pPr>
    </w:p>
    <w:p w14:paraId="28128E94" w14:textId="0914E051" w:rsidR="00A90B7E" w:rsidRPr="000976A1" w:rsidRDefault="00A90B7E" w:rsidP="00A90B7E">
      <w:pPr>
        <w:spacing w:after="0"/>
        <w:rPr>
          <w:color w:val="000000"/>
        </w:rPr>
      </w:pPr>
      <w:r w:rsidRPr="000976A1">
        <w:rPr>
          <w:color w:val="000000"/>
        </w:rPr>
        <w:t>In the event of an individual not responding to this initial call or message within a reasonable timeframe</w:t>
      </w:r>
      <w:r>
        <w:rPr>
          <w:rStyle w:val="FootnoteReference"/>
          <w:color w:val="000000"/>
        </w:rPr>
        <w:footnoteReference w:id="5"/>
      </w:r>
      <w:r w:rsidRPr="000976A1">
        <w:rPr>
          <w:color w:val="000000"/>
        </w:rPr>
        <w:t>, this should be reported to the</w:t>
      </w:r>
      <w:r>
        <w:rPr>
          <w:color w:val="000000"/>
        </w:rPr>
        <w:t xml:space="preserve"> Risk and</w:t>
      </w:r>
      <w:r w:rsidRPr="000976A1">
        <w:rPr>
          <w:color w:val="000000"/>
        </w:rPr>
        <w:t xml:space="preserve"> Resilience Team.</w:t>
      </w:r>
    </w:p>
    <w:p w14:paraId="6AF47B49" w14:textId="77777777" w:rsidR="00A90B7E" w:rsidRPr="000976A1" w:rsidRDefault="00A90B7E" w:rsidP="00A90B7E">
      <w:pPr>
        <w:spacing w:after="0"/>
        <w:rPr>
          <w:color w:val="000000"/>
        </w:rPr>
      </w:pPr>
    </w:p>
    <w:p w14:paraId="402A9036" w14:textId="77777777" w:rsidR="00A90B7E" w:rsidRPr="00185075" w:rsidRDefault="00A90B7E" w:rsidP="00A90B7E">
      <w:pPr>
        <w:spacing w:after="0"/>
        <w:rPr>
          <w:u w:val="single"/>
        </w:rPr>
      </w:pPr>
      <w:r w:rsidRPr="00185075">
        <w:rPr>
          <w:u w:val="single"/>
        </w:rPr>
        <w:t xml:space="preserve">University sources of support </w:t>
      </w:r>
    </w:p>
    <w:p w14:paraId="3BEB48A6" w14:textId="77777777" w:rsidR="00A90B7E" w:rsidRPr="00185075" w:rsidRDefault="00A90B7E" w:rsidP="00A90B7E">
      <w:pPr>
        <w:spacing w:after="0"/>
      </w:pPr>
    </w:p>
    <w:p w14:paraId="4C4EEAC3" w14:textId="77777777" w:rsidR="00A90B7E" w:rsidRPr="00185075" w:rsidRDefault="00A90B7E" w:rsidP="00A90B7E">
      <w:pPr>
        <w:spacing w:after="0"/>
        <w:rPr>
          <w:b/>
          <w:bCs/>
        </w:rPr>
      </w:pPr>
      <w:r w:rsidRPr="00185075">
        <w:rPr>
          <w:b/>
          <w:bCs/>
        </w:rPr>
        <w:t>Personal tutors</w:t>
      </w:r>
    </w:p>
    <w:p w14:paraId="0A91083F" w14:textId="77777777" w:rsidR="00A90B7E" w:rsidRPr="00185075" w:rsidRDefault="00A90B7E" w:rsidP="00A90B7E">
      <w:pPr>
        <w:spacing w:after="0"/>
        <w:rPr>
          <w:b/>
          <w:bCs/>
        </w:rPr>
      </w:pPr>
      <w:r w:rsidRPr="00185075">
        <w:t>Should this incident be likely to have an impact on a student’s academic study, they are advised to contact their personal tutor.  The role of the personal tutor is to provide general academic progression advice, and to signpost students on non-academic issues, referring to other services as required.</w:t>
      </w:r>
    </w:p>
    <w:p w14:paraId="78F5FE59" w14:textId="77777777" w:rsidR="00A90B7E" w:rsidRPr="00185075" w:rsidRDefault="00A90B7E" w:rsidP="00A90B7E">
      <w:pPr>
        <w:spacing w:after="0"/>
        <w:rPr>
          <w:b/>
          <w:bCs/>
        </w:rPr>
      </w:pPr>
    </w:p>
    <w:p w14:paraId="102B95A5" w14:textId="77777777" w:rsidR="00A90B7E" w:rsidRPr="00185075" w:rsidRDefault="00A90B7E" w:rsidP="00A90B7E">
      <w:pPr>
        <w:spacing w:after="0"/>
        <w:rPr>
          <w:b/>
          <w:bCs/>
        </w:rPr>
      </w:pPr>
      <w:r w:rsidRPr="00185075">
        <w:rPr>
          <w:b/>
          <w:bCs/>
        </w:rPr>
        <w:t>Wellbeing Support Services</w:t>
      </w:r>
    </w:p>
    <w:p w14:paraId="73189169" w14:textId="77777777" w:rsidR="00A90B7E" w:rsidRPr="00185075" w:rsidRDefault="00A90B7E" w:rsidP="00A90B7E">
      <w:pPr>
        <w:spacing w:after="0"/>
      </w:pPr>
      <w:r w:rsidRPr="00185075">
        <w:t xml:space="preserve">The Wellbeing Support Services team provides advice and practical help where possible, and helps manage emergency and crisis situations impacting on students and staff.  Staff and students can contact Wellbeing Support Services via telephone on +44 (0)24 765 75570 (internal 75570), or email </w:t>
      </w:r>
      <w:hyperlink r:id="rId29" w:history="1">
        <w:r w:rsidRPr="00185075">
          <w:rPr>
            <w:rStyle w:val="Hyperlink"/>
          </w:rPr>
          <w:t>studentsupport@warwick.ac.uk</w:t>
        </w:r>
      </w:hyperlink>
      <w:r w:rsidRPr="00185075">
        <w:t xml:space="preserve">. </w:t>
      </w:r>
    </w:p>
    <w:p w14:paraId="108F6B60" w14:textId="77777777" w:rsidR="00A90B7E" w:rsidRPr="00185075" w:rsidRDefault="00A90B7E" w:rsidP="00A90B7E">
      <w:pPr>
        <w:spacing w:after="0" w:line="120" w:lineRule="auto"/>
        <w:rPr>
          <w:b/>
          <w:bCs/>
        </w:rPr>
      </w:pPr>
    </w:p>
    <w:p w14:paraId="6916E9A9" w14:textId="77777777" w:rsidR="00A90B7E" w:rsidRPr="00185075" w:rsidRDefault="00A90B7E" w:rsidP="00A90B7E">
      <w:pPr>
        <w:spacing w:after="0" w:line="120" w:lineRule="auto"/>
        <w:rPr>
          <w:b/>
          <w:bCs/>
        </w:rPr>
      </w:pPr>
    </w:p>
    <w:p w14:paraId="2F0EE38B" w14:textId="77777777" w:rsidR="00A90B7E" w:rsidRPr="00185075" w:rsidRDefault="00A90B7E" w:rsidP="00A90B7E">
      <w:pPr>
        <w:spacing w:after="0"/>
        <w:rPr>
          <w:bCs/>
        </w:rPr>
      </w:pPr>
      <w:r w:rsidRPr="00185075">
        <w:rPr>
          <w:b/>
          <w:bCs/>
        </w:rPr>
        <w:t xml:space="preserve">Campus Security </w:t>
      </w:r>
    </w:p>
    <w:p w14:paraId="693C1B98" w14:textId="77777777" w:rsidR="00A90B7E" w:rsidRPr="00185075" w:rsidRDefault="00A90B7E" w:rsidP="00A90B7E">
      <w:pPr>
        <w:spacing w:after="0"/>
        <w:rPr>
          <w:bCs/>
        </w:rPr>
      </w:pPr>
      <w:r w:rsidRPr="00185075">
        <w:rPr>
          <w:bCs/>
        </w:rPr>
        <w:t xml:space="preserve">The University’s Campus Security team operates a 24/7 service throughout the year.  They can be contacted out of hours or in an emergency in order to offer immediate support or referral to appropriate support services via telephone on +44 (0)24 765 22222 (internal 22222). </w:t>
      </w:r>
    </w:p>
    <w:p w14:paraId="41FB76BA" w14:textId="77777777" w:rsidR="00A90B7E" w:rsidRPr="00185075" w:rsidRDefault="00A90B7E" w:rsidP="00A90B7E">
      <w:pPr>
        <w:spacing w:after="0"/>
        <w:rPr>
          <w:b/>
          <w:bCs/>
        </w:rPr>
      </w:pPr>
    </w:p>
    <w:p w14:paraId="6706959C" w14:textId="77777777" w:rsidR="00A90B7E" w:rsidRPr="00185075" w:rsidRDefault="00A90B7E" w:rsidP="00A90B7E">
      <w:pPr>
        <w:spacing w:after="0"/>
        <w:rPr>
          <w:b/>
          <w:bCs/>
        </w:rPr>
      </w:pPr>
      <w:r>
        <w:rPr>
          <w:b/>
          <w:bCs/>
        </w:rPr>
        <w:t>Immigration advice</w:t>
      </w:r>
    </w:p>
    <w:p w14:paraId="02A66BED" w14:textId="77777777" w:rsidR="00A90B7E" w:rsidRPr="00185075" w:rsidRDefault="00A90B7E" w:rsidP="00A90B7E">
      <w:pPr>
        <w:spacing w:after="0"/>
      </w:pPr>
      <w:r w:rsidRPr="00185075">
        <w:t xml:space="preserve">If immigration advice is required, </w:t>
      </w:r>
      <w:r>
        <w:t>please</w:t>
      </w:r>
      <w:r w:rsidRPr="00185075">
        <w:t xml:space="preserve"> contact +44 (0)24 765 75229 (internal 75229) or email </w:t>
      </w:r>
      <w:hyperlink r:id="rId30" w:history="1">
        <w:r w:rsidRPr="00185075">
          <w:rPr>
            <w:rStyle w:val="Hyperlink"/>
          </w:rPr>
          <w:t>immigrationservice@warwick.ac.uk</w:t>
        </w:r>
      </w:hyperlink>
      <w:r w:rsidRPr="00185075">
        <w:t>.</w:t>
      </w:r>
    </w:p>
    <w:p w14:paraId="458705F0" w14:textId="77777777" w:rsidR="00A90B7E" w:rsidRPr="00185075" w:rsidRDefault="00A90B7E" w:rsidP="00A90B7E">
      <w:pPr>
        <w:spacing w:after="0"/>
        <w:rPr>
          <w:b/>
          <w:bCs/>
        </w:rPr>
      </w:pPr>
    </w:p>
    <w:p w14:paraId="67FBB3C9" w14:textId="77777777" w:rsidR="00A90B7E" w:rsidRPr="00185075" w:rsidRDefault="00A90B7E" w:rsidP="00A90B7E">
      <w:pPr>
        <w:spacing w:after="0"/>
        <w:rPr>
          <w:b/>
          <w:bCs/>
        </w:rPr>
      </w:pPr>
      <w:r>
        <w:rPr>
          <w:b/>
          <w:bCs/>
        </w:rPr>
        <w:t>Residential L</w:t>
      </w:r>
      <w:r w:rsidRPr="00185075">
        <w:rPr>
          <w:b/>
          <w:bCs/>
        </w:rPr>
        <w:t xml:space="preserve">ife </w:t>
      </w:r>
      <w:r>
        <w:rPr>
          <w:b/>
          <w:bCs/>
        </w:rPr>
        <w:t>T</w:t>
      </w:r>
      <w:r w:rsidRPr="00185075">
        <w:rPr>
          <w:b/>
          <w:bCs/>
        </w:rPr>
        <w:t>eam</w:t>
      </w:r>
    </w:p>
    <w:p w14:paraId="3E2D1091" w14:textId="77777777" w:rsidR="00A90B7E" w:rsidRPr="00185075" w:rsidRDefault="00A90B7E" w:rsidP="00A90B7E">
      <w:pPr>
        <w:spacing w:after="0"/>
      </w:pPr>
      <w:r w:rsidRPr="00185075">
        <w:lastRenderedPageBreak/>
        <w:t xml:space="preserve">Students living on campus can access support via Resident Tutors based in campus accommodation.  They help with a wide range of issues, and will refer to other services if relevant. </w:t>
      </w:r>
    </w:p>
    <w:p w14:paraId="61E16FC1" w14:textId="77777777" w:rsidR="00A90B7E" w:rsidRPr="00185075" w:rsidRDefault="00A90B7E" w:rsidP="00A90B7E">
      <w:pPr>
        <w:spacing w:after="0"/>
        <w:rPr>
          <w:b/>
          <w:bCs/>
        </w:rPr>
      </w:pPr>
    </w:p>
    <w:p w14:paraId="20891A3A" w14:textId="77777777" w:rsidR="00A90B7E" w:rsidRPr="00185075" w:rsidRDefault="00A90B7E" w:rsidP="00A90B7E">
      <w:pPr>
        <w:spacing w:after="0"/>
        <w:rPr>
          <w:b/>
          <w:bCs/>
        </w:rPr>
      </w:pPr>
      <w:r w:rsidRPr="00185075">
        <w:rPr>
          <w:b/>
          <w:bCs/>
        </w:rPr>
        <w:t>The Chaplaincy</w:t>
      </w:r>
    </w:p>
    <w:p w14:paraId="46BFF81D" w14:textId="77777777" w:rsidR="00A90B7E" w:rsidRPr="00185075" w:rsidRDefault="00A90B7E" w:rsidP="00A90B7E">
      <w:pPr>
        <w:spacing w:after="0"/>
      </w:pPr>
      <w:r w:rsidRPr="00185075">
        <w:t xml:space="preserve">The Chaplaincy is home to Christian, Jewish, and Muslim chaplains who provide pastoral and spiritual care to all members of the University community, of all faiths and none.  The Chaplaincy can be contacted via telephone +44 (0)24 765 23519 (internal 23519) or email: </w:t>
      </w:r>
      <w:hyperlink r:id="rId31" w:history="1">
        <w:r w:rsidRPr="00185075">
          <w:rPr>
            <w:rStyle w:val="Hyperlink"/>
          </w:rPr>
          <w:t>chaplaincy@warwick.ac.uk</w:t>
        </w:r>
      </w:hyperlink>
      <w:r w:rsidRPr="00185075">
        <w:t xml:space="preserve">. </w:t>
      </w:r>
    </w:p>
    <w:p w14:paraId="4D9E5098" w14:textId="77777777" w:rsidR="00A90B7E" w:rsidRPr="00185075" w:rsidRDefault="00A90B7E" w:rsidP="00A90B7E">
      <w:pPr>
        <w:spacing w:after="0" w:line="120" w:lineRule="auto"/>
        <w:rPr>
          <w:b/>
          <w:bCs/>
        </w:rPr>
      </w:pPr>
    </w:p>
    <w:p w14:paraId="4D86ABD0" w14:textId="77777777" w:rsidR="00A90B7E" w:rsidRPr="00185075" w:rsidRDefault="00A90B7E" w:rsidP="00A90B7E">
      <w:pPr>
        <w:spacing w:after="0"/>
        <w:rPr>
          <w:b/>
          <w:bCs/>
        </w:rPr>
      </w:pPr>
    </w:p>
    <w:p w14:paraId="427A272D" w14:textId="77777777" w:rsidR="00A90B7E" w:rsidRPr="00185075" w:rsidRDefault="00A90B7E" w:rsidP="00A90B7E">
      <w:pPr>
        <w:spacing w:after="0"/>
        <w:rPr>
          <w:b/>
          <w:bCs/>
        </w:rPr>
      </w:pPr>
      <w:r w:rsidRPr="00185075">
        <w:rPr>
          <w:b/>
          <w:bCs/>
        </w:rPr>
        <w:t>University Counselling Service</w:t>
      </w:r>
    </w:p>
    <w:p w14:paraId="633DB04E" w14:textId="77777777" w:rsidR="00A90B7E" w:rsidRPr="00185075" w:rsidRDefault="00A90B7E" w:rsidP="00A90B7E">
      <w:pPr>
        <w:spacing w:after="0"/>
      </w:pPr>
      <w:r w:rsidRPr="00185075">
        <w:t xml:space="preserve">The University Counselling Service provides an opportunity for students and staff to access professional therapeutic counselling so that they may better develop and fulfil their personal, academic and professional potential.   For contact details and a wide range of on-line resources: </w:t>
      </w:r>
      <w:hyperlink r:id="rId32" w:history="1">
        <w:r w:rsidRPr="00185075">
          <w:rPr>
            <w:rStyle w:val="Hyperlink"/>
          </w:rPr>
          <w:t>go.warwick.ac.uk/counselling</w:t>
        </w:r>
      </w:hyperlink>
    </w:p>
    <w:p w14:paraId="50A17AB3" w14:textId="77777777" w:rsidR="00A90B7E" w:rsidRPr="00185075" w:rsidRDefault="00A90B7E" w:rsidP="00A90B7E">
      <w:pPr>
        <w:spacing w:after="0"/>
        <w:rPr>
          <w:b/>
          <w:bCs/>
        </w:rPr>
      </w:pPr>
    </w:p>
    <w:p w14:paraId="5DED011D" w14:textId="77777777" w:rsidR="00A90B7E" w:rsidRPr="00185075" w:rsidRDefault="00A90B7E" w:rsidP="00A90B7E">
      <w:pPr>
        <w:spacing w:after="0"/>
        <w:rPr>
          <w:b/>
          <w:bCs/>
        </w:rPr>
      </w:pPr>
      <w:r w:rsidRPr="00185075">
        <w:rPr>
          <w:b/>
          <w:bCs/>
        </w:rPr>
        <w:t>Students’ Union Advice Centre</w:t>
      </w:r>
    </w:p>
    <w:p w14:paraId="68509870" w14:textId="77777777" w:rsidR="00A90B7E" w:rsidRPr="00185075" w:rsidRDefault="00A90B7E" w:rsidP="00A90B7E">
      <w:pPr>
        <w:spacing w:after="0"/>
      </w:pPr>
      <w:r w:rsidRPr="00185075">
        <w:t xml:space="preserve">The Students’ Union Advice Centre offers independent, free and confidential advice to all Warwick students on housing, academic, immigration and financial issues.  The Advice Centre can be contacted via telephone +44 (0) 24 765 72824 (internal 72824) or email: </w:t>
      </w:r>
      <w:hyperlink r:id="rId33" w:history="1">
        <w:r w:rsidRPr="00185075">
          <w:rPr>
            <w:rStyle w:val="Hyperlink"/>
          </w:rPr>
          <w:t>advice@warwicksu.com</w:t>
        </w:r>
      </w:hyperlink>
      <w:r w:rsidRPr="00185075">
        <w:t xml:space="preserve"> </w:t>
      </w:r>
    </w:p>
    <w:p w14:paraId="76F4F7E5" w14:textId="77777777" w:rsidR="00A90B7E" w:rsidRPr="00185075" w:rsidRDefault="00A90B7E" w:rsidP="00A90B7E">
      <w:pPr>
        <w:spacing w:after="0"/>
      </w:pPr>
    </w:p>
    <w:p w14:paraId="62B54EEF" w14:textId="7EED2447" w:rsidR="00A90B7E" w:rsidRDefault="00A90B7E" w:rsidP="00A90B7E">
      <w:r w:rsidRPr="00185075">
        <w:t>For information on other Support</w:t>
      </w:r>
      <w:r>
        <w:t xml:space="preserve"> </w:t>
      </w:r>
      <w:r w:rsidRPr="00185075">
        <w:t>Services, please see: </w:t>
      </w:r>
      <w:hyperlink r:id="rId34" w:history="1">
        <w:r w:rsidRPr="00185075">
          <w:rPr>
            <w:rStyle w:val="Hyperlink"/>
          </w:rPr>
          <w:t>warwick.ac.uk/supportservices</w:t>
        </w:r>
      </w:hyperlink>
    </w:p>
    <w:p w14:paraId="4439BDBA" w14:textId="77777777" w:rsidR="00A90B7E" w:rsidRDefault="00A90B7E" w:rsidP="00A90B7E"/>
    <w:p w14:paraId="6AD1054F" w14:textId="5995004F" w:rsidR="00F8532A" w:rsidRPr="00837BCD" w:rsidRDefault="00F8532A" w:rsidP="00A90B7E">
      <w:pPr>
        <w:rPr>
          <w:rFonts w:cstheme="minorHAnsi"/>
          <w:b/>
        </w:rPr>
      </w:pPr>
      <w:r w:rsidRPr="00837BCD">
        <w:rPr>
          <w:rFonts w:cstheme="minorHAnsi"/>
          <w:b/>
        </w:rPr>
        <w:t>Equality, Diversity and Inclusion</w:t>
      </w:r>
    </w:p>
    <w:p w14:paraId="6FC595C4" w14:textId="77777777" w:rsidR="00F8532A" w:rsidRPr="00837BCD" w:rsidRDefault="00F8532A" w:rsidP="00F8532A">
      <w:pPr>
        <w:rPr>
          <w:rFonts w:cstheme="minorHAnsi"/>
        </w:rPr>
      </w:pPr>
      <w:r w:rsidRPr="00837BCD">
        <w:rPr>
          <w:rFonts w:cstheme="minorHAnsi"/>
        </w:rPr>
        <w:t xml:space="preserve">To evaluate whether this Policy may disproportionately impact or discriminate against individuals with a protected characteristic, </w:t>
      </w:r>
      <w:hyperlink r:id="rId35" w:history="1">
        <w:r w:rsidRPr="00837BCD">
          <w:rPr>
            <w:rStyle w:val="Hyperlink"/>
            <w:rFonts w:cstheme="minorHAnsi"/>
          </w:rPr>
          <w:t>submit an Equality Screening Form</w:t>
        </w:r>
      </w:hyperlink>
      <w:r w:rsidRPr="00837BCD">
        <w:rPr>
          <w:rFonts w:cstheme="minorHAnsi"/>
        </w:rPr>
        <w:t xml:space="preserve"> and note the outcome here. </w:t>
      </w:r>
      <w:r w:rsidRPr="00837BCD">
        <w:rPr>
          <w:rFonts w:cstheme="minorHAnsi"/>
          <w:b/>
        </w:rPr>
        <w:t>It is likely that most policies will impact staff, students and/or visitors and will therefore need to be screened to determine if they require a full Equality Impact Assessment (EIA).</w:t>
      </w:r>
      <w:r w:rsidRPr="00837BCD">
        <w:rPr>
          <w:rFonts w:cstheme="minorHAnsi"/>
        </w:rPr>
        <w:t xml:space="preserve"> </w:t>
      </w:r>
    </w:p>
    <w:p w14:paraId="0A0F79F7" w14:textId="77777777" w:rsidR="00F8532A" w:rsidRPr="00837BCD" w:rsidRDefault="00F8532A" w:rsidP="00F8532A">
      <w:pPr>
        <w:rPr>
          <w:rFonts w:cstheme="minorHAnsi"/>
        </w:rPr>
      </w:pPr>
      <w:r w:rsidRPr="00837BCD">
        <w:rPr>
          <w:rFonts w:cstheme="minorHAnsi"/>
        </w:rPr>
        <w:t>Completed EIAs should be appended to this coversheet. EIAs should be reviewed to ensure they are still fit for purpose whenever the accompanying Policy is reviewed.</w:t>
      </w:r>
    </w:p>
    <w:p w14:paraId="0EC6B2A7" w14:textId="77777777" w:rsidR="00F8532A" w:rsidRPr="00837BCD" w:rsidRDefault="00F8532A" w:rsidP="00F8532A">
      <w:pPr>
        <w:rPr>
          <w:rFonts w:cstheme="minorHAnsi"/>
        </w:rPr>
      </w:pPr>
      <w:r w:rsidRPr="00837BCD">
        <w:rPr>
          <w:rFonts w:cstheme="minorHAnsi"/>
          <w:b/>
        </w:rPr>
        <w:t xml:space="preserve">Once approved, all university policies should be submitted to </w:t>
      </w:r>
      <w:hyperlink r:id="rId36" w:history="1">
        <w:r w:rsidRPr="00837BCD">
          <w:rPr>
            <w:rStyle w:val="Hyperlink"/>
            <w:rFonts w:cstheme="minorHAnsi"/>
            <w:b/>
          </w:rPr>
          <w:t>governance@warwick.ac.uk</w:t>
        </w:r>
      </w:hyperlink>
      <w:r w:rsidRPr="00837BCD">
        <w:rPr>
          <w:rFonts w:cstheme="minorHAnsi"/>
          <w:b/>
        </w:rPr>
        <w:t xml:space="preserve"> so they can be uploaded to the University </w:t>
      </w:r>
      <w:hyperlink r:id="rId37" w:history="1">
        <w:r w:rsidRPr="00837BCD">
          <w:rPr>
            <w:rStyle w:val="Hyperlink"/>
            <w:rFonts w:cstheme="minorHAnsi"/>
            <w:b/>
          </w:rPr>
          <w:t>Policy Zone</w:t>
        </w:r>
      </w:hyperlink>
      <w:r w:rsidRPr="00837BCD">
        <w:rPr>
          <w:rFonts w:cstheme="minorHAnsi"/>
          <w:b/>
        </w:rPr>
        <w:t>.</w:t>
      </w:r>
    </w:p>
    <w:p w14:paraId="56AE91F3" w14:textId="77777777" w:rsidR="001157EF" w:rsidRPr="001157EF" w:rsidRDefault="001157EF" w:rsidP="00D339F3">
      <w:pPr>
        <w:rPr>
          <w:b/>
        </w:rPr>
      </w:pPr>
    </w:p>
    <w:sectPr w:rsidR="001157EF" w:rsidRPr="001157EF" w:rsidSect="008B1028">
      <w:headerReference w:type="default" r:id="rId38"/>
      <w:footerReference w:type="default" r:id="rId39"/>
      <w:pgSz w:w="11906" w:h="16838"/>
      <w:pgMar w:top="720" w:right="720" w:bottom="720" w:left="720" w:header="1548" w:footer="567" w:gutter="0"/>
      <w:cols w:space="708"/>
      <w:docGrid w:linePitch="360"/>
    </w:sectPr>
  </w:body>
</w:document>
</file>

<file path=word/commentsExtensible.xml><?xml version="1.0" encoding="utf-8"?>
<w16cex:commentsExtensible xmlns:w16="http://schemas.microsoft.com/office/word/2018/wordml" xmlns:w16cex="http://schemas.microsoft.com/office/word/2018/wordml/cex" xmlns:mc="http://schemas.openxmlformats.org/markup-compatibility/2006" mc:Ignorable="w16 w16cex">
  <w16cex:commentExtensible w16cex:durableId="096DCAEA" w16cex:dateUtc="2020-09-03T07:47:33.256Z"/>
</w16cex:commentsExtensible>
</file>

<file path=word/commentsIds.xml><?xml version="1.0" encoding="utf-8"?>
<w16cid:commentsIds xmlns:mc="http://schemas.openxmlformats.org/markup-compatibility/2006" xmlns:w16cid="http://schemas.microsoft.com/office/word/2016/wordml/cid" mc:Ignorable="w16cid">
  <w16cid:commentId w16cid:paraId="7B1A0102" w16cid:durableId="096DCAEA"/>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0EE138F" w14:textId="77777777" w:rsidR="00881B16" w:rsidRDefault="00881B16" w:rsidP="00881B16">
      <w:pPr>
        <w:spacing w:after="0"/>
      </w:pPr>
      <w:r>
        <w:separator/>
      </w:r>
    </w:p>
  </w:endnote>
  <w:endnote w:type="continuationSeparator" w:id="0">
    <w:p w14:paraId="7B6FEFCF" w14:textId="77777777" w:rsidR="00881B16" w:rsidRDefault="00881B16" w:rsidP="00881B16">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588998350"/>
      <w:docPartObj>
        <w:docPartGallery w:val="Page Numbers (Bottom of Page)"/>
        <w:docPartUnique/>
      </w:docPartObj>
    </w:sdtPr>
    <w:sdtEndPr>
      <w:rPr>
        <w:noProof/>
      </w:rPr>
    </w:sdtEndPr>
    <w:sdtContent>
      <w:p w14:paraId="05B8CFD9" w14:textId="35A4E28D" w:rsidR="00615F09" w:rsidRDefault="00615F09">
        <w:pPr>
          <w:pStyle w:val="Footer"/>
          <w:jc w:val="center"/>
        </w:pPr>
        <w:r>
          <w:fldChar w:fldCharType="begin"/>
        </w:r>
        <w:r>
          <w:instrText xml:space="preserve"> PAGE   \* MERGEFORMAT </w:instrText>
        </w:r>
        <w:r>
          <w:fldChar w:fldCharType="separate"/>
        </w:r>
        <w:r w:rsidR="00351538">
          <w:rPr>
            <w:noProof/>
          </w:rPr>
          <w:t>12</w:t>
        </w:r>
        <w:r>
          <w:rPr>
            <w:noProof/>
          </w:rPr>
          <w:fldChar w:fldCharType="end"/>
        </w:r>
      </w:p>
    </w:sdtContent>
  </w:sdt>
  <w:p w14:paraId="4747A2BF" w14:textId="77777777" w:rsidR="00615F09" w:rsidRDefault="00615F09">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DF0E45F" w14:textId="77777777" w:rsidR="00881B16" w:rsidRDefault="00881B16" w:rsidP="00881B16">
      <w:pPr>
        <w:spacing w:after="0"/>
      </w:pPr>
      <w:r>
        <w:separator/>
      </w:r>
    </w:p>
  </w:footnote>
  <w:footnote w:type="continuationSeparator" w:id="0">
    <w:p w14:paraId="1723C56D" w14:textId="77777777" w:rsidR="00881B16" w:rsidRDefault="00881B16" w:rsidP="00881B16">
      <w:pPr>
        <w:spacing w:after="0"/>
      </w:pPr>
      <w:r>
        <w:continuationSeparator/>
      </w:r>
    </w:p>
  </w:footnote>
  <w:footnote w:id="1">
    <w:p w14:paraId="028EF8BF" w14:textId="77777777" w:rsidR="00A90B7E" w:rsidRDefault="00A90B7E" w:rsidP="00A90B7E">
      <w:pPr>
        <w:pStyle w:val="FootnoteText"/>
      </w:pPr>
      <w:r>
        <w:rPr>
          <w:rStyle w:val="FootnoteReference"/>
        </w:rPr>
        <w:footnoteRef/>
      </w:r>
      <w:r>
        <w:t xml:space="preserve"> Defined as contractors and members of University Committees.</w:t>
      </w:r>
    </w:p>
  </w:footnote>
  <w:footnote w:id="2">
    <w:p w14:paraId="41E971D5" w14:textId="77777777" w:rsidR="00A90B7E" w:rsidRDefault="00A90B7E" w:rsidP="00A90B7E">
      <w:pPr>
        <w:pStyle w:val="FootnoteText"/>
      </w:pPr>
      <w:r>
        <w:rPr>
          <w:rStyle w:val="FootnoteReference"/>
        </w:rPr>
        <w:footnoteRef/>
      </w:r>
      <w:r>
        <w:t xml:space="preserve"> ‘University business’ is defined </w:t>
      </w:r>
      <w:r w:rsidRPr="00E0464F">
        <w:t xml:space="preserve">as </w:t>
      </w:r>
      <w:r>
        <w:t>“</w:t>
      </w:r>
      <w:r w:rsidRPr="00E0464F">
        <w:rPr>
          <w:rFonts w:cs="Arial"/>
          <w:color w:val="383838"/>
        </w:rPr>
        <w:t>any activity conducted either in the course of employment or as part of or related to a University course or other University activity that is not purely personal</w:t>
      </w:r>
      <w:r>
        <w:rPr>
          <w:rFonts w:cs="Arial"/>
          <w:color w:val="383838"/>
        </w:rPr>
        <w:t>”.</w:t>
      </w:r>
    </w:p>
  </w:footnote>
  <w:footnote w:id="3">
    <w:p w14:paraId="372B0DB2" w14:textId="77777777" w:rsidR="00F63CE2" w:rsidRDefault="00F63CE2" w:rsidP="00F63CE2">
      <w:pPr>
        <w:pStyle w:val="FootnoteText"/>
      </w:pPr>
      <w:r>
        <w:rPr>
          <w:rStyle w:val="FootnoteReference"/>
        </w:rPr>
        <w:footnoteRef/>
      </w:r>
      <w:r>
        <w:t xml:space="preserve"> To be developed and made available by </w:t>
      </w:r>
      <w:proofErr w:type="gramStart"/>
      <w:r>
        <w:t>the  Risk</w:t>
      </w:r>
      <w:proofErr w:type="gramEnd"/>
      <w:r>
        <w:t xml:space="preserve"> and Resilience Team in Spring term 2017/18.</w:t>
      </w:r>
    </w:p>
  </w:footnote>
  <w:footnote w:id="4">
    <w:p w14:paraId="2DFB6D35" w14:textId="70411F8C" w:rsidR="00A90B7E" w:rsidRDefault="00A90B7E" w:rsidP="00A90B7E">
      <w:pPr>
        <w:pStyle w:val="FootnoteText"/>
      </w:pPr>
      <w:r>
        <w:rPr>
          <w:rStyle w:val="FootnoteReference"/>
        </w:rPr>
        <w:footnoteRef/>
      </w:r>
      <w:r>
        <w:t xml:space="preserve"> To be escalated by the home department to </w:t>
      </w:r>
      <w:proofErr w:type="gramStart"/>
      <w:r>
        <w:t>the  Risk</w:t>
      </w:r>
      <w:proofErr w:type="gramEnd"/>
      <w:r>
        <w:t xml:space="preserve"> and Resilience Team.</w:t>
      </w:r>
    </w:p>
  </w:footnote>
  <w:footnote w:id="5">
    <w:p w14:paraId="0AF4F12A" w14:textId="77777777" w:rsidR="00A90B7E" w:rsidRDefault="00A90B7E" w:rsidP="00A90B7E">
      <w:pPr>
        <w:pStyle w:val="FootnoteText"/>
      </w:pPr>
      <w:r>
        <w:rPr>
          <w:rStyle w:val="FootnoteReference"/>
        </w:rPr>
        <w:footnoteRef/>
      </w:r>
      <w:r>
        <w:t xml:space="preserve"> “Reasonable timeframe” will be dependent on a number of factors, including, but not limited to, time zones, travelling time and internet/mobile phone coverage.</w:t>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26E7C0D" w14:textId="78E06A35" w:rsidR="008B1028" w:rsidRDefault="008B1028">
    <w:pPr>
      <w:pStyle w:val="Header"/>
    </w:pPr>
    <w:r w:rsidRPr="00456241">
      <w:rPr>
        <w:noProof/>
        <w:lang w:eastAsia="en-GB"/>
      </w:rPr>
      <w:drawing>
        <wp:anchor distT="0" distB="0" distL="114300" distR="114300" simplePos="0" relativeHeight="251659264" behindDoc="0" locked="0" layoutInCell="1" allowOverlap="1" wp14:anchorId="58A30879" wp14:editId="4C482504">
          <wp:simplePos x="0" y="0"/>
          <wp:positionH relativeFrom="page">
            <wp:posOffset>-41275</wp:posOffset>
          </wp:positionH>
          <wp:positionV relativeFrom="paragraph">
            <wp:posOffset>-487276</wp:posOffset>
          </wp:positionV>
          <wp:extent cx="7571740" cy="982345"/>
          <wp:effectExtent l="0" t="0" r="0" b="8255"/>
          <wp:wrapNone/>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DV\EXTERNAL AFFAIRS - University Marketing\Marketing Communications\Warwick Brand Assets 2015\Logos\Coloured keyline\keyline_A4_portrait_black_2.jpg"/>
                  <pic:cNvPicPr>
                    <a:picLocks noChangeAspect="1" noChangeArrowheads="1"/>
                  </pic:cNvPicPr>
                </pic:nvPicPr>
                <pic:blipFill>
                  <a:blip r:embed="rId1">
                    <a:extLst>
                      <a:ext uri="{28A0092B-C50C-407E-A947-70E740481C1C}">
                        <a14:useLocalDpi xmlns:a14="http://schemas.microsoft.com/office/drawing/2010/main" val="0"/>
                      </a:ext>
                    </a:extLst>
                  </a:blip>
                  <a:stretch>
                    <a:fillRect/>
                  </a:stretch>
                </pic:blipFill>
                <pic:spPr bwMode="auto">
                  <a:xfrm>
                    <a:off x="0" y="0"/>
                    <a:ext cx="7571740" cy="982345"/>
                  </a:xfrm>
                  <a:prstGeom prst="rect">
                    <a:avLst/>
                  </a:prstGeom>
                  <a:noFill/>
                  <a:ln>
                    <a:noFill/>
                  </a:ln>
                </pic:spPr>
              </pic:pic>
            </a:graphicData>
          </a:graphic>
          <wp14:sizeRelH relativeFrom="page">
            <wp14:pctWidth>0</wp14:pctWidth>
          </wp14:sizeRelH>
          <wp14:sizeRelV relativeFrom="page">
            <wp14:pctHeight>0</wp14:pctHeight>
          </wp14:sizeRelV>
        </wp:anchor>
      </w:drawing>
    </w:r>
    <w:proofErr w:type="gramStart"/>
    <w:r>
      <w:t>v</w:t>
    </w:r>
    <w:proofErr w:type="gramEnd"/>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238F4B78"/>
    <w:multiLevelType w:val="hybridMultilevel"/>
    <w:tmpl w:val="F33CC57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15:restartNumberingAfterBreak="0">
    <w:nsid w:val="23995D3B"/>
    <w:multiLevelType w:val="hybridMultilevel"/>
    <w:tmpl w:val="BAB8D97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2F1D30DB"/>
    <w:multiLevelType w:val="hybridMultilevel"/>
    <w:tmpl w:val="DF263E3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326A5125"/>
    <w:multiLevelType w:val="hybridMultilevel"/>
    <w:tmpl w:val="F386E780"/>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4" w15:restartNumberingAfterBreak="0">
    <w:nsid w:val="3CFD071C"/>
    <w:multiLevelType w:val="hybridMultilevel"/>
    <w:tmpl w:val="D4CE9944"/>
    <w:lvl w:ilvl="0" w:tplc="08090001">
      <w:start w:val="1"/>
      <w:numFmt w:val="bullet"/>
      <w:lvlText w:val=""/>
      <w:lvlJc w:val="left"/>
      <w:pPr>
        <w:ind w:left="1778" w:hanging="360"/>
      </w:pPr>
      <w:rPr>
        <w:rFonts w:ascii="Symbol" w:hAnsi="Symbol" w:hint="default"/>
      </w:rPr>
    </w:lvl>
    <w:lvl w:ilvl="1" w:tplc="08090003" w:tentative="1">
      <w:start w:val="1"/>
      <w:numFmt w:val="bullet"/>
      <w:lvlText w:val="o"/>
      <w:lvlJc w:val="left"/>
      <w:pPr>
        <w:ind w:left="2498" w:hanging="360"/>
      </w:pPr>
      <w:rPr>
        <w:rFonts w:ascii="Courier New" w:hAnsi="Courier New" w:cs="Courier New" w:hint="default"/>
      </w:rPr>
    </w:lvl>
    <w:lvl w:ilvl="2" w:tplc="08090005" w:tentative="1">
      <w:start w:val="1"/>
      <w:numFmt w:val="bullet"/>
      <w:lvlText w:val=""/>
      <w:lvlJc w:val="left"/>
      <w:pPr>
        <w:ind w:left="3218" w:hanging="360"/>
      </w:pPr>
      <w:rPr>
        <w:rFonts w:ascii="Wingdings" w:hAnsi="Wingdings" w:hint="default"/>
      </w:rPr>
    </w:lvl>
    <w:lvl w:ilvl="3" w:tplc="08090001" w:tentative="1">
      <w:start w:val="1"/>
      <w:numFmt w:val="bullet"/>
      <w:lvlText w:val=""/>
      <w:lvlJc w:val="left"/>
      <w:pPr>
        <w:ind w:left="3938" w:hanging="360"/>
      </w:pPr>
      <w:rPr>
        <w:rFonts w:ascii="Symbol" w:hAnsi="Symbol" w:hint="default"/>
      </w:rPr>
    </w:lvl>
    <w:lvl w:ilvl="4" w:tplc="08090003" w:tentative="1">
      <w:start w:val="1"/>
      <w:numFmt w:val="bullet"/>
      <w:lvlText w:val="o"/>
      <w:lvlJc w:val="left"/>
      <w:pPr>
        <w:ind w:left="4658" w:hanging="360"/>
      </w:pPr>
      <w:rPr>
        <w:rFonts w:ascii="Courier New" w:hAnsi="Courier New" w:cs="Courier New" w:hint="default"/>
      </w:rPr>
    </w:lvl>
    <w:lvl w:ilvl="5" w:tplc="08090005" w:tentative="1">
      <w:start w:val="1"/>
      <w:numFmt w:val="bullet"/>
      <w:lvlText w:val=""/>
      <w:lvlJc w:val="left"/>
      <w:pPr>
        <w:ind w:left="5378" w:hanging="360"/>
      </w:pPr>
      <w:rPr>
        <w:rFonts w:ascii="Wingdings" w:hAnsi="Wingdings" w:hint="default"/>
      </w:rPr>
    </w:lvl>
    <w:lvl w:ilvl="6" w:tplc="08090001" w:tentative="1">
      <w:start w:val="1"/>
      <w:numFmt w:val="bullet"/>
      <w:lvlText w:val=""/>
      <w:lvlJc w:val="left"/>
      <w:pPr>
        <w:ind w:left="6098" w:hanging="360"/>
      </w:pPr>
      <w:rPr>
        <w:rFonts w:ascii="Symbol" w:hAnsi="Symbol" w:hint="default"/>
      </w:rPr>
    </w:lvl>
    <w:lvl w:ilvl="7" w:tplc="08090003" w:tentative="1">
      <w:start w:val="1"/>
      <w:numFmt w:val="bullet"/>
      <w:lvlText w:val="o"/>
      <w:lvlJc w:val="left"/>
      <w:pPr>
        <w:ind w:left="6818" w:hanging="360"/>
      </w:pPr>
      <w:rPr>
        <w:rFonts w:ascii="Courier New" w:hAnsi="Courier New" w:cs="Courier New" w:hint="default"/>
      </w:rPr>
    </w:lvl>
    <w:lvl w:ilvl="8" w:tplc="08090005" w:tentative="1">
      <w:start w:val="1"/>
      <w:numFmt w:val="bullet"/>
      <w:lvlText w:val=""/>
      <w:lvlJc w:val="left"/>
      <w:pPr>
        <w:ind w:left="7538" w:hanging="360"/>
      </w:pPr>
      <w:rPr>
        <w:rFonts w:ascii="Wingdings" w:hAnsi="Wingdings" w:hint="default"/>
      </w:rPr>
    </w:lvl>
  </w:abstractNum>
  <w:abstractNum w:abstractNumId="5" w15:restartNumberingAfterBreak="0">
    <w:nsid w:val="407A5004"/>
    <w:multiLevelType w:val="hybridMultilevel"/>
    <w:tmpl w:val="EEEC7E3E"/>
    <w:lvl w:ilvl="0" w:tplc="BD0ACFD6">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 w15:restartNumberingAfterBreak="0">
    <w:nsid w:val="43EB4C58"/>
    <w:multiLevelType w:val="hybridMultilevel"/>
    <w:tmpl w:val="2F1A873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44996A00"/>
    <w:multiLevelType w:val="hybridMultilevel"/>
    <w:tmpl w:val="B478D12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460B49EC"/>
    <w:multiLevelType w:val="hybridMultilevel"/>
    <w:tmpl w:val="4AF4FD7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489D73DB"/>
    <w:multiLevelType w:val="hybridMultilevel"/>
    <w:tmpl w:val="C218BBF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4FBF0897"/>
    <w:multiLevelType w:val="hybridMultilevel"/>
    <w:tmpl w:val="95D6A938"/>
    <w:lvl w:ilvl="0" w:tplc="61D6C08A">
      <w:start w:val="1"/>
      <w:numFmt w:val="bullet"/>
      <w:lvlText w:val=""/>
      <w:lvlJc w:val="left"/>
      <w:pPr>
        <w:tabs>
          <w:tab w:val="num" w:pos="720"/>
        </w:tabs>
        <w:ind w:left="720" w:hanging="360"/>
      </w:pPr>
      <w:rPr>
        <w:rFonts w:ascii="Symbol" w:hAnsi="Symbol" w:hint="default"/>
        <w:sz w:val="20"/>
      </w:rPr>
    </w:lvl>
    <w:lvl w:ilvl="1" w:tplc="FE6C01EE" w:tentative="1">
      <w:start w:val="1"/>
      <w:numFmt w:val="bullet"/>
      <w:lvlText w:val=""/>
      <w:lvlJc w:val="left"/>
      <w:pPr>
        <w:tabs>
          <w:tab w:val="num" w:pos="1440"/>
        </w:tabs>
        <w:ind w:left="1440" w:hanging="360"/>
      </w:pPr>
      <w:rPr>
        <w:rFonts w:ascii="Symbol" w:hAnsi="Symbol" w:hint="default"/>
        <w:sz w:val="20"/>
      </w:rPr>
    </w:lvl>
    <w:lvl w:ilvl="2" w:tplc="7902C22A" w:tentative="1">
      <w:start w:val="1"/>
      <w:numFmt w:val="bullet"/>
      <w:lvlText w:val=""/>
      <w:lvlJc w:val="left"/>
      <w:pPr>
        <w:tabs>
          <w:tab w:val="num" w:pos="2160"/>
        </w:tabs>
        <w:ind w:left="2160" w:hanging="360"/>
      </w:pPr>
      <w:rPr>
        <w:rFonts w:ascii="Symbol" w:hAnsi="Symbol" w:hint="default"/>
        <w:sz w:val="20"/>
      </w:rPr>
    </w:lvl>
    <w:lvl w:ilvl="3" w:tplc="6254963E" w:tentative="1">
      <w:start w:val="1"/>
      <w:numFmt w:val="bullet"/>
      <w:lvlText w:val=""/>
      <w:lvlJc w:val="left"/>
      <w:pPr>
        <w:tabs>
          <w:tab w:val="num" w:pos="2880"/>
        </w:tabs>
        <w:ind w:left="2880" w:hanging="360"/>
      </w:pPr>
      <w:rPr>
        <w:rFonts w:ascii="Symbol" w:hAnsi="Symbol" w:hint="default"/>
        <w:sz w:val="20"/>
      </w:rPr>
    </w:lvl>
    <w:lvl w:ilvl="4" w:tplc="4F0A8660" w:tentative="1">
      <w:start w:val="1"/>
      <w:numFmt w:val="bullet"/>
      <w:lvlText w:val=""/>
      <w:lvlJc w:val="left"/>
      <w:pPr>
        <w:tabs>
          <w:tab w:val="num" w:pos="3600"/>
        </w:tabs>
        <w:ind w:left="3600" w:hanging="360"/>
      </w:pPr>
      <w:rPr>
        <w:rFonts w:ascii="Symbol" w:hAnsi="Symbol" w:hint="default"/>
        <w:sz w:val="20"/>
      </w:rPr>
    </w:lvl>
    <w:lvl w:ilvl="5" w:tplc="9F4A6C0A" w:tentative="1">
      <w:start w:val="1"/>
      <w:numFmt w:val="bullet"/>
      <w:lvlText w:val=""/>
      <w:lvlJc w:val="left"/>
      <w:pPr>
        <w:tabs>
          <w:tab w:val="num" w:pos="4320"/>
        </w:tabs>
        <w:ind w:left="4320" w:hanging="360"/>
      </w:pPr>
      <w:rPr>
        <w:rFonts w:ascii="Symbol" w:hAnsi="Symbol" w:hint="default"/>
        <w:sz w:val="20"/>
      </w:rPr>
    </w:lvl>
    <w:lvl w:ilvl="6" w:tplc="19509A38" w:tentative="1">
      <w:start w:val="1"/>
      <w:numFmt w:val="bullet"/>
      <w:lvlText w:val=""/>
      <w:lvlJc w:val="left"/>
      <w:pPr>
        <w:tabs>
          <w:tab w:val="num" w:pos="5040"/>
        </w:tabs>
        <w:ind w:left="5040" w:hanging="360"/>
      </w:pPr>
      <w:rPr>
        <w:rFonts w:ascii="Symbol" w:hAnsi="Symbol" w:hint="default"/>
        <w:sz w:val="20"/>
      </w:rPr>
    </w:lvl>
    <w:lvl w:ilvl="7" w:tplc="EC4E2EA4" w:tentative="1">
      <w:start w:val="1"/>
      <w:numFmt w:val="bullet"/>
      <w:lvlText w:val=""/>
      <w:lvlJc w:val="left"/>
      <w:pPr>
        <w:tabs>
          <w:tab w:val="num" w:pos="5760"/>
        </w:tabs>
        <w:ind w:left="5760" w:hanging="360"/>
      </w:pPr>
      <w:rPr>
        <w:rFonts w:ascii="Symbol" w:hAnsi="Symbol" w:hint="default"/>
        <w:sz w:val="20"/>
      </w:rPr>
    </w:lvl>
    <w:lvl w:ilvl="8" w:tplc="AF584BD6" w:tentative="1">
      <w:start w:val="1"/>
      <w:numFmt w:val="bullet"/>
      <w:lvlText w:val=""/>
      <w:lvlJc w:val="left"/>
      <w:pPr>
        <w:tabs>
          <w:tab w:val="num" w:pos="6480"/>
        </w:tabs>
        <w:ind w:left="6480" w:hanging="360"/>
      </w:pPr>
      <w:rPr>
        <w:rFonts w:ascii="Symbol" w:hAnsi="Symbol" w:hint="default"/>
        <w:sz w:val="20"/>
      </w:rPr>
    </w:lvl>
  </w:abstractNum>
  <w:abstractNum w:abstractNumId="11" w15:restartNumberingAfterBreak="0">
    <w:nsid w:val="56570D96"/>
    <w:multiLevelType w:val="hybridMultilevel"/>
    <w:tmpl w:val="68FE6298"/>
    <w:lvl w:ilvl="0" w:tplc="BE684132">
      <w:numFmt w:val="bullet"/>
      <w:lvlText w:val="-"/>
      <w:lvlJc w:val="left"/>
      <w:pPr>
        <w:ind w:left="720" w:hanging="360"/>
      </w:pPr>
      <w:rPr>
        <w:rFonts w:ascii="Calibri" w:eastAsiaTheme="minorHAnsi" w:hAnsi="Calibri" w:cs="Calibr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6F0F524C"/>
    <w:multiLevelType w:val="hybridMultilevel"/>
    <w:tmpl w:val="4C1E9A3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72C4256F"/>
    <w:multiLevelType w:val="hybridMultilevel"/>
    <w:tmpl w:val="7B06F94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73B655F3"/>
    <w:multiLevelType w:val="hybridMultilevel"/>
    <w:tmpl w:val="67361130"/>
    <w:lvl w:ilvl="0" w:tplc="748CA0C6">
      <w:start w:val="1"/>
      <w:numFmt w:val="bullet"/>
      <w:lvlText w:val="-"/>
      <w:lvlJc w:val="left"/>
      <w:pPr>
        <w:ind w:left="720" w:hanging="360"/>
      </w:pPr>
      <w:rPr>
        <w:rFonts w:ascii="Calibri" w:eastAsiaTheme="minorHAnsi" w:hAnsi="Calibri" w:cs="Calibr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7B1E0AF3"/>
    <w:multiLevelType w:val="hybridMultilevel"/>
    <w:tmpl w:val="85626D9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11"/>
  </w:num>
  <w:num w:numId="2">
    <w:abstractNumId w:val="15"/>
  </w:num>
  <w:num w:numId="3">
    <w:abstractNumId w:val="14"/>
  </w:num>
  <w:num w:numId="4">
    <w:abstractNumId w:val="10"/>
  </w:num>
  <w:num w:numId="5">
    <w:abstractNumId w:val="3"/>
  </w:num>
  <w:num w:numId="6">
    <w:abstractNumId w:val="2"/>
  </w:num>
  <w:num w:numId="7">
    <w:abstractNumId w:val="1"/>
  </w:num>
  <w:num w:numId="8">
    <w:abstractNumId w:val="12"/>
  </w:num>
  <w:num w:numId="9">
    <w:abstractNumId w:val="9"/>
  </w:num>
  <w:num w:numId="10">
    <w:abstractNumId w:val="6"/>
  </w:num>
  <w:num w:numId="11">
    <w:abstractNumId w:val="7"/>
  </w:num>
  <w:num w:numId="12">
    <w:abstractNumId w:val="0"/>
  </w:num>
  <w:num w:numId="13">
    <w:abstractNumId w:val="4"/>
  </w:num>
  <w:num w:numId="14">
    <w:abstractNumId w:val="8"/>
  </w:num>
  <w:num w:numId="15">
    <w:abstractNumId w:val="5"/>
  </w:num>
  <w:num w:numId="16">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20"/>
  <w:characterSpacingControl w:val="doNotCompress"/>
  <w:hdrShapeDefaults>
    <o:shapedefaults v:ext="edit" spidmax="28673"/>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23A14"/>
    <w:rsid w:val="00030420"/>
    <w:rsid w:val="00064FCE"/>
    <w:rsid w:val="00075247"/>
    <w:rsid w:val="000806D7"/>
    <w:rsid w:val="000D2CE6"/>
    <w:rsid w:val="000D589A"/>
    <w:rsid w:val="000E1583"/>
    <w:rsid w:val="00105BEF"/>
    <w:rsid w:val="001157EF"/>
    <w:rsid w:val="00116620"/>
    <w:rsid w:val="001335F9"/>
    <w:rsid w:val="00147847"/>
    <w:rsid w:val="00152A9B"/>
    <w:rsid w:val="00182BAF"/>
    <w:rsid w:val="00187E79"/>
    <w:rsid w:val="001C1C0C"/>
    <w:rsid w:val="001D174C"/>
    <w:rsid w:val="001F34DE"/>
    <w:rsid w:val="001F4E55"/>
    <w:rsid w:val="00223DF4"/>
    <w:rsid w:val="00245098"/>
    <w:rsid w:val="002571F6"/>
    <w:rsid w:val="00261942"/>
    <w:rsid w:val="00270555"/>
    <w:rsid w:val="0029019F"/>
    <w:rsid w:val="002934B5"/>
    <w:rsid w:val="002D38DA"/>
    <w:rsid w:val="002D555B"/>
    <w:rsid w:val="00302676"/>
    <w:rsid w:val="003450D9"/>
    <w:rsid w:val="00351538"/>
    <w:rsid w:val="0036431D"/>
    <w:rsid w:val="003717F0"/>
    <w:rsid w:val="0038436A"/>
    <w:rsid w:val="003A35E2"/>
    <w:rsid w:val="003E5045"/>
    <w:rsid w:val="003E5A65"/>
    <w:rsid w:val="00400092"/>
    <w:rsid w:val="004257DA"/>
    <w:rsid w:val="0043336E"/>
    <w:rsid w:val="004408AE"/>
    <w:rsid w:val="004444BF"/>
    <w:rsid w:val="00450274"/>
    <w:rsid w:val="00456A77"/>
    <w:rsid w:val="0048102A"/>
    <w:rsid w:val="00481B79"/>
    <w:rsid w:val="004A2BE2"/>
    <w:rsid w:val="004B2055"/>
    <w:rsid w:val="004B4D20"/>
    <w:rsid w:val="004E4EEF"/>
    <w:rsid w:val="004F78DF"/>
    <w:rsid w:val="00506B76"/>
    <w:rsid w:val="00523A20"/>
    <w:rsid w:val="00534337"/>
    <w:rsid w:val="005378E2"/>
    <w:rsid w:val="00545CDA"/>
    <w:rsid w:val="00545F2E"/>
    <w:rsid w:val="00562F94"/>
    <w:rsid w:val="00563DE7"/>
    <w:rsid w:val="005709E8"/>
    <w:rsid w:val="00570D01"/>
    <w:rsid w:val="00574BC3"/>
    <w:rsid w:val="00596645"/>
    <w:rsid w:val="005A3B5A"/>
    <w:rsid w:val="005B0427"/>
    <w:rsid w:val="005D25E9"/>
    <w:rsid w:val="005D6FC5"/>
    <w:rsid w:val="005F272A"/>
    <w:rsid w:val="00613700"/>
    <w:rsid w:val="00615F09"/>
    <w:rsid w:val="0063001C"/>
    <w:rsid w:val="00633828"/>
    <w:rsid w:val="00641181"/>
    <w:rsid w:val="0066080A"/>
    <w:rsid w:val="00671B72"/>
    <w:rsid w:val="006757D5"/>
    <w:rsid w:val="00677AAC"/>
    <w:rsid w:val="00694E14"/>
    <w:rsid w:val="00697336"/>
    <w:rsid w:val="006A1674"/>
    <w:rsid w:val="006C5DC2"/>
    <w:rsid w:val="006F34CE"/>
    <w:rsid w:val="0071498C"/>
    <w:rsid w:val="00723932"/>
    <w:rsid w:val="00755D4B"/>
    <w:rsid w:val="00777C73"/>
    <w:rsid w:val="00781469"/>
    <w:rsid w:val="00785A86"/>
    <w:rsid w:val="00785AB2"/>
    <w:rsid w:val="00795795"/>
    <w:rsid w:val="007A3D84"/>
    <w:rsid w:val="007B44D7"/>
    <w:rsid w:val="008002A5"/>
    <w:rsid w:val="00812F67"/>
    <w:rsid w:val="008412D6"/>
    <w:rsid w:val="008555A6"/>
    <w:rsid w:val="00857F24"/>
    <w:rsid w:val="00861DC4"/>
    <w:rsid w:val="00881B16"/>
    <w:rsid w:val="00893D50"/>
    <w:rsid w:val="008B1028"/>
    <w:rsid w:val="008B1B27"/>
    <w:rsid w:val="008D2B09"/>
    <w:rsid w:val="008F2748"/>
    <w:rsid w:val="008F7EF1"/>
    <w:rsid w:val="0090385A"/>
    <w:rsid w:val="00905A47"/>
    <w:rsid w:val="00963E5B"/>
    <w:rsid w:val="00967C57"/>
    <w:rsid w:val="00980764"/>
    <w:rsid w:val="009869F3"/>
    <w:rsid w:val="009A0E71"/>
    <w:rsid w:val="009D050F"/>
    <w:rsid w:val="009E4901"/>
    <w:rsid w:val="009F2467"/>
    <w:rsid w:val="009F33C3"/>
    <w:rsid w:val="00A05D90"/>
    <w:rsid w:val="00A24395"/>
    <w:rsid w:val="00A32B83"/>
    <w:rsid w:val="00A37538"/>
    <w:rsid w:val="00A50347"/>
    <w:rsid w:val="00A54EBD"/>
    <w:rsid w:val="00A65EB9"/>
    <w:rsid w:val="00A821E5"/>
    <w:rsid w:val="00A87CEF"/>
    <w:rsid w:val="00A90B7E"/>
    <w:rsid w:val="00A96AD9"/>
    <w:rsid w:val="00AA7D8E"/>
    <w:rsid w:val="00AB2F9D"/>
    <w:rsid w:val="00AF3C37"/>
    <w:rsid w:val="00B30597"/>
    <w:rsid w:val="00B42DA2"/>
    <w:rsid w:val="00B4548C"/>
    <w:rsid w:val="00B5213F"/>
    <w:rsid w:val="00B7085E"/>
    <w:rsid w:val="00B803AD"/>
    <w:rsid w:val="00B903D9"/>
    <w:rsid w:val="00BF6996"/>
    <w:rsid w:val="00C0227D"/>
    <w:rsid w:val="00C15422"/>
    <w:rsid w:val="00C17617"/>
    <w:rsid w:val="00C23A14"/>
    <w:rsid w:val="00C2796D"/>
    <w:rsid w:val="00C34065"/>
    <w:rsid w:val="00C34643"/>
    <w:rsid w:val="00C36870"/>
    <w:rsid w:val="00C42407"/>
    <w:rsid w:val="00C431D0"/>
    <w:rsid w:val="00C5117F"/>
    <w:rsid w:val="00C74B5D"/>
    <w:rsid w:val="00CA0987"/>
    <w:rsid w:val="00CA612F"/>
    <w:rsid w:val="00CB0FA6"/>
    <w:rsid w:val="00CB4C21"/>
    <w:rsid w:val="00CE5F00"/>
    <w:rsid w:val="00CE76E7"/>
    <w:rsid w:val="00D15312"/>
    <w:rsid w:val="00D1567A"/>
    <w:rsid w:val="00D339F3"/>
    <w:rsid w:val="00D55626"/>
    <w:rsid w:val="00DA07AC"/>
    <w:rsid w:val="00DA2D1A"/>
    <w:rsid w:val="00DC7111"/>
    <w:rsid w:val="00DD005E"/>
    <w:rsid w:val="00DE11E9"/>
    <w:rsid w:val="00DE7E77"/>
    <w:rsid w:val="00DF4790"/>
    <w:rsid w:val="00E04DD2"/>
    <w:rsid w:val="00E10EC3"/>
    <w:rsid w:val="00E132ED"/>
    <w:rsid w:val="00E1797C"/>
    <w:rsid w:val="00E23B1A"/>
    <w:rsid w:val="00E32C3E"/>
    <w:rsid w:val="00E41308"/>
    <w:rsid w:val="00E4652A"/>
    <w:rsid w:val="00E54541"/>
    <w:rsid w:val="00E54D4B"/>
    <w:rsid w:val="00E77125"/>
    <w:rsid w:val="00E9117C"/>
    <w:rsid w:val="00EA0F6F"/>
    <w:rsid w:val="00EA2EF5"/>
    <w:rsid w:val="00EB093D"/>
    <w:rsid w:val="00EB6911"/>
    <w:rsid w:val="00EF6850"/>
    <w:rsid w:val="00F116E7"/>
    <w:rsid w:val="00F16923"/>
    <w:rsid w:val="00F30872"/>
    <w:rsid w:val="00F508D4"/>
    <w:rsid w:val="00F53A5C"/>
    <w:rsid w:val="00F63CE2"/>
    <w:rsid w:val="00F746AE"/>
    <w:rsid w:val="00F83666"/>
    <w:rsid w:val="00F8532A"/>
    <w:rsid w:val="00FA0458"/>
    <w:rsid w:val="00FA0E16"/>
    <w:rsid w:val="00FA14DE"/>
    <w:rsid w:val="00FA4581"/>
    <w:rsid w:val="00FB0A04"/>
    <w:rsid w:val="00FB0BD8"/>
    <w:rsid w:val="00FB118B"/>
    <w:rsid w:val="00FB1219"/>
    <w:rsid w:val="00FD6C99"/>
    <w:rsid w:val="2B36C1B8"/>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8673"/>
    <o:shapelayout v:ext="edit">
      <o:idmap v:ext="edit" data="1"/>
    </o:shapelayout>
  </w:shapeDefaults>
  <w:decimalSymbol w:val="."/>
  <w:listSeparator w:val=","/>
  <w14:docId w14:val="6545FFED"/>
  <w15:chartTrackingRefBased/>
  <w15:docId w15:val="{EA334D70-E391-42FE-8A87-D7575C12920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45F2E"/>
    <w:pPr>
      <w:spacing w:line="240" w:lineRule="auto"/>
    </w:pPr>
  </w:style>
  <w:style w:type="paragraph" w:styleId="Heading4">
    <w:name w:val="heading 4"/>
    <w:basedOn w:val="Normal"/>
    <w:link w:val="Heading4Char"/>
    <w:uiPriority w:val="9"/>
    <w:qFormat/>
    <w:rsid w:val="005D25E9"/>
    <w:pPr>
      <w:spacing w:before="100" w:beforeAutospacing="1" w:after="100" w:afterAutospacing="1"/>
      <w:outlineLvl w:val="3"/>
    </w:pPr>
    <w:rPr>
      <w:rFonts w:ascii="Times New Roman" w:eastAsia="Times New Roman" w:hAnsi="Times New Roman" w:cs="Times New Roman"/>
      <w:b/>
      <w:bCs/>
      <w:sz w:val="24"/>
      <w:szCs w:val="24"/>
      <w:lang w:eastAsia="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FB0A04"/>
    <w:pPr>
      <w:ind w:left="720"/>
      <w:contextualSpacing/>
    </w:pPr>
  </w:style>
  <w:style w:type="character" w:customStyle="1" w:styleId="Heading4Char">
    <w:name w:val="Heading 4 Char"/>
    <w:basedOn w:val="DefaultParagraphFont"/>
    <w:link w:val="Heading4"/>
    <w:uiPriority w:val="9"/>
    <w:rsid w:val="005D25E9"/>
    <w:rPr>
      <w:rFonts w:ascii="Times New Roman" w:eastAsia="Times New Roman" w:hAnsi="Times New Roman" w:cs="Times New Roman"/>
      <w:b/>
      <w:bCs/>
      <w:sz w:val="24"/>
      <w:szCs w:val="24"/>
      <w:lang w:eastAsia="en-GB"/>
    </w:rPr>
  </w:style>
  <w:style w:type="paragraph" w:styleId="NormalWeb">
    <w:name w:val="Normal (Web)"/>
    <w:basedOn w:val="Normal"/>
    <w:uiPriority w:val="99"/>
    <w:semiHidden/>
    <w:unhideWhenUsed/>
    <w:rsid w:val="005D25E9"/>
    <w:pPr>
      <w:spacing w:before="100" w:beforeAutospacing="1" w:after="100" w:afterAutospacing="1"/>
    </w:pPr>
    <w:rPr>
      <w:rFonts w:ascii="Times New Roman" w:eastAsia="Times New Roman" w:hAnsi="Times New Roman" w:cs="Times New Roman"/>
      <w:sz w:val="24"/>
      <w:szCs w:val="24"/>
      <w:lang w:eastAsia="en-GB"/>
    </w:rPr>
  </w:style>
  <w:style w:type="character" w:styleId="Hyperlink">
    <w:name w:val="Hyperlink"/>
    <w:basedOn w:val="DefaultParagraphFont"/>
    <w:uiPriority w:val="99"/>
    <w:unhideWhenUsed/>
    <w:rsid w:val="005D25E9"/>
    <w:rPr>
      <w:color w:val="0000FF"/>
      <w:u w:val="single"/>
    </w:rPr>
  </w:style>
  <w:style w:type="paragraph" w:customStyle="1" w:styleId="textcaslonfirstpara">
    <w:name w:val="textcaslonfirstpara"/>
    <w:basedOn w:val="Normal"/>
    <w:rsid w:val="005D25E9"/>
    <w:pPr>
      <w:spacing w:before="100" w:beforeAutospacing="1" w:after="100" w:afterAutospacing="1"/>
    </w:pPr>
    <w:rPr>
      <w:rFonts w:ascii="Times New Roman" w:eastAsia="Times New Roman" w:hAnsi="Times New Roman" w:cs="Times New Roman"/>
      <w:sz w:val="24"/>
      <w:szCs w:val="24"/>
      <w:lang w:eastAsia="en-GB"/>
    </w:rPr>
  </w:style>
  <w:style w:type="character" w:styleId="FollowedHyperlink">
    <w:name w:val="FollowedHyperlink"/>
    <w:basedOn w:val="DefaultParagraphFont"/>
    <w:uiPriority w:val="99"/>
    <w:semiHidden/>
    <w:unhideWhenUsed/>
    <w:rsid w:val="00E132ED"/>
    <w:rPr>
      <w:color w:val="954F72" w:themeColor="followedHyperlink"/>
      <w:u w:val="single"/>
    </w:rPr>
  </w:style>
  <w:style w:type="paragraph" w:styleId="Header">
    <w:name w:val="header"/>
    <w:basedOn w:val="Normal"/>
    <w:link w:val="HeaderChar"/>
    <w:unhideWhenUsed/>
    <w:rsid w:val="00881B16"/>
    <w:pPr>
      <w:tabs>
        <w:tab w:val="center" w:pos="4513"/>
        <w:tab w:val="right" w:pos="9026"/>
      </w:tabs>
      <w:spacing w:after="0"/>
    </w:pPr>
  </w:style>
  <w:style w:type="character" w:customStyle="1" w:styleId="HeaderChar">
    <w:name w:val="Header Char"/>
    <w:basedOn w:val="DefaultParagraphFont"/>
    <w:link w:val="Header"/>
    <w:rsid w:val="00881B16"/>
  </w:style>
  <w:style w:type="paragraph" w:styleId="Footer">
    <w:name w:val="footer"/>
    <w:basedOn w:val="Normal"/>
    <w:link w:val="FooterChar"/>
    <w:uiPriority w:val="99"/>
    <w:unhideWhenUsed/>
    <w:rsid w:val="00881B16"/>
    <w:pPr>
      <w:tabs>
        <w:tab w:val="center" w:pos="4513"/>
        <w:tab w:val="right" w:pos="9026"/>
      </w:tabs>
      <w:spacing w:after="0"/>
    </w:pPr>
  </w:style>
  <w:style w:type="character" w:customStyle="1" w:styleId="FooterChar">
    <w:name w:val="Footer Char"/>
    <w:basedOn w:val="DefaultParagraphFont"/>
    <w:link w:val="Footer"/>
    <w:uiPriority w:val="99"/>
    <w:rsid w:val="00881B16"/>
  </w:style>
  <w:style w:type="table" w:styleId="TableGrid">
    <w:name w:val="Table Grid"/>
    <w:basedOn w:val="TableNormal"/>
    <w:uiPriority w:val="39"/>
    <w:rsid w:val="00B4548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1F34DE"/>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1F34DE"/>
    <w:rPr>
      <w:rFonts w:ascii="Segoe UI" w:hAnsi="Segoe UI" w:cs="Segoe UI"/>
      <w:sz w:val="18"/>
      <w:szCs w:val="18"/>
    </w:rPr>
  </w:style>
  <w:style w:type="character" w:styleId="CommentReference">
    <w:name w:val="annotation reference"/>
    <w:basedOn w:val="DefaultParagraphFont"/>
    <w:uiPriority w:val="99"/>
    <w:semiHidden/>
    <w:unhideWhenUsed/>
    <w:rsid w:val="001F34DE"/>
    <w:rPr>
      <w:sz w:val="16"/>
      <w:szCs w:val="16"/>
    </w:rPr>
  </w:style>
  <w:style w:type="paragraph" w:styleId="CommentText">
    <w:name w:val="annotation text"/>
    <w:basedOn w:val="Normal"/>
    <w:link w:val="CommentTextChar"/>
    <w:uiPriority w:val="99"/>
    <w:semiHidden/>
    <w:unhideWhenUsed/>
    <w:rsid w:val="001F34DE"/>
    <w:rPr>
      <w:sz w:val="20"/>
      <w:szCs w:val="20"/>
    </w:rPr>
  </w:style>
  <w:style w:type="character" w:customStyle="1" w:styleId="CommentTextChar">
    <w:name w:val="Comment Text Char"/>
    <w:basedOn w:val="DefaultParagraphFont"/>
    <w:link w:val="CommentText"/>
    <w:uiPriority w:val="99"/>
    <w:semiHidden/>
    <w:rsid w:val="001F34DE"/>
    <w:rPr>
      <w:sz w:val="20"/>
      <w:szCs w:val="20"/>
    </w:rPr>
  </w:style>
  <w:style w:type="paragraph" w:styleId="CommentSubject">
    <w:name w:val="annotation subject"/>
    <w:basedOn w:val="CommentText"/>
    <w:next w:val="CommentText"/>
    <w:link w:val="CommentSubjectChar"/>
    <w:uiPriority w:val="99"/>
    <w:semiHidden/>
    <w:unhideWhenUsed/>
    <w:rsid w:val="001F34DE"/>
    <w:rPr>
      <w:b/>
      <w:bCs/>
    </w:rPr>
  </w:style>
  <w:style w:type="character" w:customStyle="1" w:styleId="CommentSubjectChar">
    <w:name w:val="Comment Subject Char"/>
    <w:basedOn w:val="CommentTextChar"/>
    <w:link w:val="CommentSubject"/>
    <w:uiPriority w:val="99"/>
    <w:semiHidden/>
    <w:rsid w:val="001F34DE"/>
    <w:rPr>
      <w:b/>
      <w:bCs/>
      <w:sz w:val="20"/>
      <w:szCs w:val="20"/>
    </w:rPr>
  </w:style>
  <w:style w:type="paragraph" w:styleId="Title">
    <w:name w:val="Title"/>
    <w:basedOn w:val="Normal"/>
    <w:link w:val="TitleChar"/>
    <w:qFormat/>
    <w:rsid w:val="003717F0"/>
    <w:pPr>
      <w:spacing w:after="0"/>
      <w:jc w:val="center"/>
    </w:pPr>
    <w:rPr>
      <w:rFonts w:ascii="Arial" w:eastAsia="Times New Roman" w:hAnsi="Arial" w:cs="Times New Roman"/>
      <w:b/>
      <w:sz w:val="20"/>
      <w:szCs w:val="20"/>
      <w:lang w:eastAsia="en-GB"/>
    </w:rPr>
  </w:style>
  <w:style w:type="character" w:customStyle="1" w:styleId="TitleChar">
    <w:name w:val="Title Char"/>
    <w:basedOn w:val="DefaultParagraphFont"/>
    <w:link w:val="Title"/>
    <w:rsid w:val="003717F0"/>
    <w:rPr>
      <w:rFonts w:ascii="Arial" w:eastAsia="Times New Roman" w:hAnsi="Arial" w:cs="Times New Roman"/>
      <w:b/>
      <w:sz w:val="20"/>
      <w:szCs w:val="20"/>
      <w:lang w:eastAsia="en-GB"/>
    </w:rPr>
  </w:style>
  <w:style w:type="paragraph" w:styleId="FootnoteText">
    <w:name w:val="footnote text"/>
    <w:basedOn w:val="Normal"/>
    <w:link w:val="FootnoteTextChar"/>
    <w:uiPriority w:val="99"/>
    <w:semiHidden/>
    <w:unhideWhenUsed/>
    <w:rsid w:val="00A90B7E"/>
    <w:pPr>
      <w:spacing w:after="0"/>
    </w:pPr>
    <w:rPr>
      <w:sz w:val="20"/>
      <w:szCs w:val="20"/>
    </w:rPr>
  </w:style>
  <w:style w:type="character" w:customStyle="1" w:styleId="FootnoteTextChar">
    <w:name w:val="Footnote Text Char"/>
    <w:basedOn w:val="DefaultParagraphFont"/>
    <w:link w:val="FootnoteText"/>
    <w:uiPriority w:val="99"/>
    <w:semiHidden/>
    <w:rsid w:val="00A90B7E"/>
    <w:rPr>
      <w:sz w:val="20"/>
      <w:szCs w:val="20"/>
    </w:rPr>
  </w:style>
  <w:style w:type="character" w:styleId="FootnoteReference">
    <w:name w:val="footnote reference"/>
    <w:basedOn w:val="DefaultParagraphFont"/>
    <w:uiPriority w:val="99"/>
    <w:semiHidden/>
    <w:unhideWhenUsed/>
    <w:rsid w:val="00A90B7E"/>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35083217">
      <w:bodyDiv w:val="1"/>
      <w:marLeft w:val="0"/>
      <w:marRight w:val="0"/>
      <w:marTop w:val="0"/>
      <w:marBottom w:val="0"/>
      <w:divBdr>
        <w:top w:val="none" w:sz="0" w:space="0" w:color="auto"/>
        <w:left w:val="none" w:sz="0" w:space="0" w:color="auto"/>
        <w:bottom w:val="none" w:sz="0" w:space="0" w:color="auto"/>
        <w:right w:val="none" w:sz="0" w:space="0" w:color="auto"/>
      </w:divBdr>
    </w:div>
    <w:div w:id="157581512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s://www.gov.uk/guidance/coronavirus-covid-19-safer-travel-guidance-for-passengers" TargetMode="External"/><Relationship Id="rId18" Type="http://schemas.openxmlformats.org/officeDocument/2006/relationships/hyperlink" Target="http://www2.warwick.ac.uk/services/finance/insurance/keypolicies/traveloverseas/" TargetMode="External"/><Relationship Id="rId26" Type="http://schemas.openxmlformats.org/officeDocument/2006/relationships/image" Target="media/image1.emf"/><Relationship Id="rId39" Type="http://schemas.openxmlformats.org/officeDocument/2006/relationships/footer" Target="footer1.xml"/><Relationship Id="R1a7f0f1f5fbb445b" Type="http://schemas.microsoft.com/office/2018/08/relationships/commentsExtensible" Target="commentsExtensible.xml"/><Relationship Id="rId3" Type="http://schemas.openxmlformats.org/officeDocument/2006/relationships/customXml" Target="../customXml/item3.xml"/><Relationship Id="rId21" Type="http://schemas.openxmlformats.org/officeDocument/2006/relationships/hyperlink" Target="http://www.nhs.uk/livewell/travelhealth/Pages/Travelhealthhome.aspx" TargetMode="External"/><Relationship Id="rId34" Type="http://schemas.openxmlformats.org/officeDocument/2006/relationships/hyperlink" Target="http://www2.warwick.ac.uk/services/student-support-services" TargetMode="External"/><Relationship Id="rId7" Type="http://schemas.openxmlformats.org/officeDocument/2006/relationships/settings" Target="settings.xml"/><Relationship Id="rId12" Type="http://schemas.openxmlformats.org/officeDocument/2006/relationships/hyperlink" Target="https://www.gov.uk/government/collections/coronavirus-covid-19-list-of-guidance" TargetMode="External"/><Relationship Id="rId17" Type="http://schemas.openxmlformats.org/officeDocument/2006/relationships/hyperlink" Target="http://www2.warwick.ac.uk/services/gov/informationsecurity/recordsmanagement/hei_rrs_full_version_-_revised_260816final.pdf" TargetMode="External"/><Relationship Id="rId25" Type="http://schemas.openxmlformats.org/officeDocument/2006/relationships/hyperlink" Target="mailto:businesscontinuity@warwick.ac.uk" TargetMode="External"/><Relationship Id="rId33" Type="http://schemas.openxmlformats.org/officeDocument/2006/relationships/hyperlink" Target="mailto:advice@warwicksu.com" TargetMode="External"/><Relationship Id="rId38"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hyperlink" Target="https://warwick.ac.uk/services/gov/riskmanagement/travel_risk_management" TargetMode="External"/><Relationship Id="rId20" Type="http://schemas.openxmlformats.org/officeDocument/2006/relationships/hyperlink" Target="https://warwick.ac.uk/services/finance/insurance/keypolicies/traveloverseas/" TargetMode="External"/><Relationship Id="rId29" Type="http://schemas.openxmlformats.org/officeDocument/2006/relationships/hyperlink" Target="mailto:studentsupport@warwick.ac.uk" TargetMode="External"/><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s://warwick.ac.uk/services/humanresources/internal/policies/" TargetMode="External"/><Relationship Id="rId24" Type="http://schemas.openxmlformats.org/officeDocument/2006/relationships/hyperlink" Target="http://www2.warwick.ac.uk/services/equalops/so/travellingabroad" TargetMode="External"/><Relationship Id="rId32" Type="http://schemas.openxmlformats.org/officeDocument/2006/relationships/hyperlink" Target="http://www2.warwick.ac.uk/services/tutors/counselling/" TargetMode="External"/><Relationship Id="rId37" Type="http://schemas.openxmlformats.org/officeDocument/2006/relationships/hyperlink" Target="https://warwick.ac.uk/services/gov/policies" TargetMode="External"/><Relationship Id="rId40"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hyperlink" Target="https://www.gov.uk/guidance/travel-advice-novel-coronavirus" TargetMode="External"/><Relationship Id="rId23" Type="http://schemas.openxmlformats.org/officeDocument/2006/relationships/hyperlink" Target="http://www2.warwick.ac.uk/services/finance/procurement_and_insurance/approved_suppliers/currentcontracts/travelservices/usefulinformation/" TargetMode="External"/><Relationship Id="rId28" Type="http://schemas.openxmlformats.org/officeDocument/2006/relationships/hyperlink" Target="mailto:businesscontinuity@warwick.ac.uk" TargetMode="External"/><Relationship Id="rId36" Type="http://schemas.openxmlformats.org/officeDocument/2006/relationships/hyperlink" Target="mailto:governance@warwick.ac.uk" TargetMode="External"/><Relationship Id="rId10" Type="http://schemas.openxmlformats.org/officeDocument/2006/relationships/endnotes" Target="endnotes.xml"/><Relationship Id="rId19" Type="http://schemas.openxmlformats.org/officeDocument/2006/relationships/hyperlink" Target="mailto:Insuranceservices@warwick.ac.uk" TargetMode="External"/><Relationship Id="rId31" Type="http://schemas.openxmlformats.org/officeDocument/2006/relationships/hyperlink" Target="mailto:chaplaincy@warwick.ac.uk"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s://www.gov.uk/foreign-travel-advice" TargetMode="External"/><Relationship Id="rId22" Type="http://schemas.openxmlformats.org/officeDocument/2006/relationships/hyperlink" Target="http://cibtvisas.co.uk/" TargetMode="External"/><Relationship Id="rId27" Type="http://schemas.openxmlformats.org/officeDocument/2006/relationships/package" Target="embeddings/Microsoft_Visio_Drawing.vsdx"/><Relationship Id="rId30" Type="http://schemas.openxmlformats.org/officeDocument/2006/relationships/hyperlink" Target="mailto:immigrationservice@warwick.ac.uk" TargetMode="External"/><Relationship Id="rId35" Type="http://schemas.openxmlformats.org/officeDocument/2006/relationships/hyperlink" Target="https://livewarwickac.sharepoint.com/sites/HR-EqualityAndDiversity/SitePages/Home.aspx" TargetMode="External"/><Relationship Id="Rf737e08e2eaa4a12" Type="http://schemas.microsoft.com/office/2016/09/relationships/commentsIds" Target="commentsIds.xml"/></Relationships>
</file>

<file path=word/_rels/header1.xml.rels><?xml version="1.0" encoding="UTF-8" standalone="yes"?>
<Relationships xmlns="http://schemas.openxmlformats.org/package/2006/relationships"><Relationship Id="rId1" Type="http://schemas.openxmlformats.org/officeDocument/2006/relationships/image" Target="media/image2.jp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453C99ABBF3559429717FF689C1C1C19" ma:contentTypeVersion="11" ma:contentTypeDescription="Create a new document." ma:contentTypeScope="" ma:versionID="99364e5f1eb529d616aa1e98d1ff8467">
  <xsd:schema xmlns:xsd="http://www.w3.org/2001/XMLSchema" xmlns:xs="http://www.w3.org/2001/XMLSchema" xmlns:p="http://schemas.microsoft.com/office/2006/metadata/properties" xmlns:ns2="71303256-cad7-449f-b4bc-4020cc68dbd5" xmlns:ns3="44ec5c0d-0b0f-4ca7-bd73-06837ed49100" targetNamespace="http://schemas.microsoft.com/office/2006/metadata/properties" ma:root="true" ma:fieldsID="9e2d6adb90c07a986297cc4f86afec2f" ns2:_="" ns3:_="">
    <xsd:import namespace="71303256-cad7-449f-b4bc-4020cc68dbd5"/>
    <xsd:import namespace="44ec5c0d-0b0f-4ca7-bd73-06837ed49100"/>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EventHashCode" minOccurs="0"/>
                <xsd:element ref="ns2:MediaServiceGenerationTime" minOccurs="0"/>
                <xsd:element ref="ns2:MediaServiceAutoKeyPoints" minOccurs="0"/>
                <xsd:element ref="ns2:MediaServiceKeyPoints" minOccurs="0"/>
                <xsd:element ref="ns2:MediaServiceDateTaken" minOccurs="0"/>
                <xsd:element ref="ns2:MediaServiceAutoTags" minOccurs="0"/>
                <xsd:element ref="ns2:MediaServiceOCR"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303256-cad7-449f-b4bc-4020cc68dbd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EventHashCode" ma:index="12" nillable="true" ma:displayName="MediaServiceEventHashCode" ma:hidden="true" ma:internalName="MediaServiceEventHashCode"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AutoKeyPoints" ma:index="14" nillable="true" ma:displayName="MediaServiceAutoKeyPoints" ma:hidden="true" ma:internalName="MediaServiceAutoKeyPoints" ma:readOnly="true">
      <xsd:simpleType>
        <xsd:restriction base="dms:Note"/>
      </xsd:simpleType>
    </xsd:element>
    <xsd:element name="MediaServiceKeyPoints" ma:index="15" nillable="true" ma:displayName="KeyPoints" ma:internalName="MediaServiceKeyPoints" ma:readOnly="true">
      <xsd:simpleType>
        <xsd:restriction base="dms:Note">
          <xsd:maxLength value="255"/>
        </xsd:restriction>
      </xsd:simpleType>
    </xsd:element>
    <xsd:element name="MediaServiceDateTaken" ma:index="16" nillable="true" ma:displayName="MediaServiceDateTaken" ma:hidden="true" ma:internalName="MediaServiceDateTaken" ma:readOnly="true">
      <xsd:simpleType>
        <xsd:restriction base="dms:Text"/>
      </xsd:simpleType>
    </xsd:element>
    <xsd:element name="MediaServiceAutoTags" ma:index="17" nillable="true" ma:displayName="Tags" ma:internalName="MediaServiceAutoTags" ma:readOnly="true">
      <xsd:simpleType>
        <xsd:restriction base="dms:Text"/>
      </xsd:simpleType>
    </xsd:element>
    <xsd:element name="MediaServiceOCR" ma:index="18" nillable="true" ma:displayName="Extracted Text"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44ec5c0d-0b0f-4ca7-bd73-06837ed49100"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3314AA8-7989-4634-B522-D357E925016E}">
  <ds:schemaRefs>
    <ds:schemaRef ds:uri="http://schemas.microsoft.com/sharepoint/v3/contenttype/forms"/>
  </ds:schemaRefs>
</ds:datastoreItem>
</file>

<file path=customXml/itemProps2.xml><?xml version="1.0" encoding="utf-8"?>
<ds:datastoreItem xmlns:ds="http://schemas.openxmlformats.org/officeDocument/2006/customXml" ds:itemID="{E99B5CB0-871B-45CC-A02F-FA2DA9EF58E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303256-cad7-449f-b4bc-4020cc68dbd5"/>
    <ds:schemaRef ds:uri="44ec5c0d-0b0f-4ca7-bd73-06837ed4910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673F46EA-0462-403A-AEB7-A53C11537F48}">
  <ds:schemaRefs>
    <ds:schemaRef ds:uri="http://purl.org/dc/terms/"/>
    <ds:schemaRef ds:uri="http://schemas.microsoft.com/office/2006/documentManagement/types"/>
    <ds:schemaRef ds:uri="http://schemas.openxmlformats.org/package/2006/metadata/core-properties"/>
    <ds:schemaRef ds:uri="71303256-cad7-449f-b4bc-4020cc68dbd5"/>
    <ds:schemaRef ds:uri="44ec5c0d-0b0f-4ca7-bd73-06837ed49100"/>
    <ds:schemaRef ds:uri="http://purl.org/dc/elements/1.1/"/>
    <ds:schemaRef ds:uri="http://schemas.microsoft.com/office/2006/metadata/properties"/>
    <ds:schemaRef ds:uri="http://schemas.microsoft.com/office/infopath/2007/PartnerControls"/>
    <ds:schemaRef ds:uri="http://www.w3.org/XML/1998/namespace"/>
    <ds:schemaRef ds:uri="http://purl.org/dc/dcmitype/"/>
  </ds:schemaRefs>
</ds:datastoreItem>
</file>

<file path=customXml/itemProps4.xml><?xml version="1.0" encoding="utf-8"?>
<ds:datastoreItem xmlns:ds="http://schemas.openxmlformats.org/officeDocument/2006/customXml" ds:itemID="{D5524A93-B2C6-47EE-9AE5-3FA895056C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TotalTime>
  <Pages>12</Pages>
  <Words>4081</Words>
  <Characters>23262</Characters>
  <Application>Microsoft Office Word</Application>
  <DocSecurity>0</DocSecurity>
  <Lines>193</Lines>
  <Paragraphs>54</Paragraphs>
  <ScaleCrop>false</ScaleCrop>
  <HeadingPairs>
    <vt:vector size="2" baseType="variant">
      <vt:variant>
        <vt:lpstr>Title</vt:lpstr>
      </vt:variant>
      <vt:variant>
        <vt:i4>1</vt:i4>
      </vt:variant>
    </vt:vector>
  </HeadingPairs>
  <TitlesOfParts>
    <vt:vector size="1" baseType="lpstr">
      <vt:lpstr/>
    </vt:vector>
  </TitlesOfParts>
  <Company>University of Warwick</Company>
  <LinksUpToDate>false</LinksUpToDate>
  <CharactersWithSpaces>2728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huck, Elizabeth</dc:creator>
  <cp:keywords/>
  <dc:description/>
  <cp:lastModifiedBy>Griffin, Christopher</cp:lastModifiedBy>
  <cp:revision>3</cp:revision>
  <dcterms:created xsi:type="dcterms:W3CDTF">2021-06-15T15:22:00Z</dcterms:created>
  <dcterms:modified xsi:type="dcterms:W3CDTF">2021-06-15T15: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53C99ABBF3559429717FF689C1C1C19</vt:lpwstr>
  </property>
</Properties>
</file>